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3E619C" w14:textId="747A3A57" w:rsidR="00B11383" w:rsidRDefault="00862906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  <w:r>
        <w:rPr>
          <w:b/>
          <w:bCs/>
          <w:noProof/>
          <w:color w:val="C00000"/>
          <w:sz w:val="28"/>
          <w:szCs w:val="32"/>
          <w:lang w:val="en-US"/>
        </w:rPr>
        <w:drawing>
          <wp:anchor distT="0" distB="0" distL="114300" distR="114300" simplePos="0" relativeHeight="251675136" behindDoc="0" locked="0" layoutInCell="1" allowOverlap="1" wp14:editId="7AFA6ED1">
            <wp:simplePos x="0" y="0"/>
            <wp:positionH relativeFrom="margin">
              <wp:align>center</wp:align>
            </wp:positionH>
            <wp:positionV relativeFrom="paragraph">
              <wp:posOffset>896620</wp:posOffset>
            </wp:positionV>
            <wp:extent cx="1707515" cy="1318895"/>
            <wp:effectExtent l="0" t="0" r="0" b="0"/>
            <wp:wrapThrough wrapText="bothSides">
              <wp:wrapPolygon edited="0">
                <wp:start x="8193" y="936"/>
                <wp:lineTo x="6747" y="2808"/>
                <wp:lineTo x="5061" y="5304"/>
                <wp:lineTo x="5061" y="7800"/>
                <wp:lineTo x="7229" y="11544"/>
                <wp:lineTo x="0" y="12480"/>
                <wp:lineTo x="0" y="14975"/>
                <wp:lineTo x="5061" y="16535"/>
                <wp:lineTo x="3856" y="17159"/>
                <wp:lineTo x="2892" y="18407"/>
                <wp:lineTo x="3133" y="19655"/>
                <wp:lineTo x="16146" y="19655"/>
                <wp:lineTo x="16628" y="18407"/>
                <wp:lineTo x="15664" y="17159"/>
                <wp:lineTo x="14218" y="16535"/>
                <wp:lineTo x="19761" y="14663"/>
                <wp:lineTo x="19520" y="12480"/>
                <wp:lineTo x="11085" y="11544"/>
                <wp:lineTo x="12049" y="11544"/>
                <wp:lineTo x="14218" y="8112"/>
                <wp:lineTo x="14218" y="5304"/>
                <wp:lineTo x="12290" y="2496"/>
                <wp:lineTo x="10844" y="936"/>
                <wp:lineTo x="8193" y="936"/>
              </wp:wrapPolygon>
            </wp:wrapThrough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im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515" cy="131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F66A07" w14:textId="13877F01" w:rsidR="0082238A" w:rsidRDefault="0082238A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50200561" w14:textId="77777777" w:rsidR="0082238A" w:rsidRDefault="0082238A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423356EB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469A4685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27902B4B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0D9A0F4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1800A023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B0C1CFA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4AC0A0D9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  <w:bookmarkStart w:id="0" w:name="_GoBack"/>
      <w:bookmarkEnd w:id="0"/>
    </w:p>
    <w:p w14:paraId="5AE792C0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00F5BB80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2E0EE6AA" w14:textId="30F91FB8" w:rsidR="00674A74" w:rsidRPr="00F711CF" w:rsidRDefault="00F711CF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48"/>
          <w:szCs w:val="48"/>
          <w:lang w:val="en-US"/>
        </w:rPr>
      </w:pPr>
      <w:r w:rsidRPr="00F711CF">
        <w:rPr>
          <w:b/>
          <w:bCs/>
          <w:color w:val="C00000"/>
          <w:sz w:val="48"/>
          <w:szCs w:val="48"/>
          <w:lang w:val="en-US"/>
        </w:rPr>
        <w:t xml:space="preserve">HİPERTANSİYON </w:t>
      </w:r>
      <w:r w:rsidR="00110E57">
        <w:rPr>
          <w:b/>
          <w:bCs/>
          <w:color w:val="C00000"/>
          <w:sz w:val="48"/>
          <w:szCs w:val="48"/>
          <w:lang w:val="en-US"/>
        </w:rPr>
        <w:t xml:space="preserve">İZLEM </w:t>
      </w:r>
      <w:r w:rsidRPr="00F711CF">
        <w:rPr>
          <w:b/>
          <w:bCs/>
          <w:color w:val="C00000"/>
          <w:sz w:val="48"/>
          <w:szCs w:val="48"/>
          <w:lang w:val="en-US"/>
        </w:rPr>
        <w:t>KILAVUZU</w:t>
      </w:r>
    </w:p>
    <w:p w14:paraId="6699BF46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334BE0C8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06D9A94A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74026D1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231DFCD7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50798092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0465148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04A914BF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58D91D7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0320D6A0" w14:textId="77777777" w:rsidR="00B11383" w:rsidRDefault="00B11383" w:rsidP="004B1E06">
      <w:pPr>
        <w:widowControl w:val="0"/>
        <w:autoSpaceDE w:val="0"/>
        <w:autoSpaceDN w:val="0"/>
        <w:adjustRightInd w:val="0"/>
        <w:spacing w:after="200" w:line="276" w:lineRule="auto"/>
        <w:rPr>
          <w:b/>
          <w:bCs/>
          <w:color w:val="C00000"/>
          <w:sz w:val="28"/>
          <w:szCs w:val="32"/>
          <w:lang w:val="en-US"/>
        </w:rPr>
      </w:pPr>
    </w:p>
    <w:p w14:paraId="1DD672B9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46FBD855" w14:textId="77777777" w:rsidR="00B11383" w:rsidRDefault="00B11383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00A6B25D" w14:textId="77777777" w:rsidR="001242B2" w:rsidRDefault="001242B2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</w:p>
    <w:p w14:paraId="6C78A988" w14:textId="62B7BC14" w:rsidR="00B44F0D" w:rsidRPr="004361EB" w:rsidRDefault="00513E65" w:rsidP="00B44F0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bCs/>
          <w:color w:val="C00000"/>
          <w:sz w:val="28"/>
          <w:szCs w:val="32"/>
          <w:lang w:val="en-US"/>
        </w:rPr>
      </w:pPr>
      <w:r w:rsidRPr="004361EB">
        <w:rPr>
          <w:b/>
          <w:bCs/>
          <w:color w:val="C00000"/>
          <w:sz w:val="28"/>
          <w:szCs w:val="32"/>
          <w:lang w:val="en-US"/>
        </w:rPr>
        <w:t xml:space="preserve">ERİŞKİN HİPERTANSİF </w:t>
      </w:r>
      <w:r w:rsidR="00674A74" w:rsidRPr="004361EB">
        <w:rPr>
          <w:b/>
          <w:bCs/>
          <w:color w:val="C00000"/>
          <w:sz w:val="28"/>
          <w:szCs w:val="32"/>
          <w:lang w:val="en-US"/>
        </w:rPr>
        <w:t>HASTA</w:t>
      </w:r>
      <w:r w:rsidR="00674A74">
        <w:rPr>
          <w:b/>
          <w:bCs/>
          <w:color w:val="C00000"/>
          <w:sz w:val="28"/>
          <w:szCs w:val="32"/>
          <w:lang w:val="en-US"/>
        </w:rPr>
        <w:t xml:space="preserve">NIN </w:t>
      </w:r>
      <w:r w:rsidR="00674A74" w:rsidRPr="004361EB">
        <w:rPr>
          <w:b/>
          <w:bCs/>
          <w:color w:val="C00000"/>
          <w:sz w:val="28"/>
          <w:szCs w:val="32"/>
          <w:lang w:val="en-US"/>
        </w:rPr>
        <w:t>DEĞERLENDİRİLMESİ</w:t>
      </w:r>
      <w:r w:rsidRPr="004361EB">
        <w:rPr>
          <w:b/>
          <w:bCs/>
          <w:color w:val="C00000"/>
          <w:sz w:val="28"/>
          <w:szCs w:val="32"/>
          <w:lang w:val="en-US"/>
        </w:rPr>
        <w:t xml:space="preserve"> </w:t>
      </w:r>
    </w:p>
    <w:p w14:paraId="6C0CC99A" w14:textId="7E4ED589" w:rsidR="00B44F0D" w:rsidRPr="004361EB" w:rsidRDefault="00B44F0D" w:rsidP="00A47AE0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22"/>
          <w:szCs w:val="22"/>
          <w:lang w:val="en-US"/>
        </w:rPr>
      </w:pPr>
      <w:r w:rsidRPr="004361EB">
        <w:rPr>
          <w:b/>
          <w:bCs/>
          <w:sz w:val="22"/>
          <w:szCs w:val="22"/>
          <w:lang w:val="en-US"/>
        </w:rPr>
        <w:t xml:space="preserve">ANAMNEZ VE FİZİK MUAYENE </w:t>
      </w:r>
    </w:p>
    <w:p w14:paraId="48E85E4D" w14:textId="7A6D2B2D" w:rsidR="00522EAD" w:rsidRPr="00522EAD" w:rsidRDefault="00B44F0D" w:rsidP="00522EA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18 yaşından büyük sağlıklı erişkinlerde yılda en az bir kez, hipertansiyon tanısı almış erişkinlerde ise</w:t>
      </w:r>
      <w:r w:rsidR="007419DE">
        <w:rPr>
          <w:sz w:val="22"/>
          <w:szCs w:val="22"/>
        </w:rPr>
        <w:t xml:space="preserve"> her muayenede </w:t>
      </w:r>
      <w:r w:rsidRPr="004361EB">
        <w:rPr>
          <w:sz w:val="22"/>
          <w:szCs w:val="22"/>
        </w:rPr>
        <w:t>kan basıncı ölçülmeli</w:t>
      </w:r>
      <w:r w:rsidR="00D25FAE">
        <w:rPr>
          <w:sz w:val="22"/>
          <w:szCs w:val="22"/>
        </w:rPr>
        <w:t xml:space="preserve"> ve 30 saniyeden kısa olmamak koşulu ile nabız sayılmalıdır.</w:t>
      </w:r>
    </w:p>
    <w:p w14:paraId="6260CE84" w14:textId="6E26D89E" w:rsidR="00B44F0D" w:rsidRPr="004361EB" w:rsidRDefault="005A444D" w:rsidP="00B44F0D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Kan basıncı </w:t>
      </w:r>
      <w:proofErr w:type="spellStart"/>
      <w:r>
        <w:rPr>
          <w:sz w:val="22"/>
          <w:szCs w:val="22"/>
        </w:rPr>
        <w:t>hipertansif</w:t>
      </w:r>
      <w:proofErr w:type="spellEnd"/>
      <w:r>
        <w:rPr>
          <w:sz w:val="22"/>
          <w:szCs w:val="22"/>
        </w:rPr>
        <w:t xml:space="preserve"> düzeyde olan her hastada </w:t>
      </w:r>
      <w:proofErr w:type="spellStart"/>
      <w:r>
        <w:rPr>
          <w:sz w:val="22"/>
          <w:szCs w:val="22"/>
        </w:rPr>
        <w:t>anamnez</w:t>
      </w:r>
      <w:proofErr w:type="spellEnd"/>
      <w:r>
        <w:rPr>
          <w:sz w:val="22"/>
          <w:szCs w:val="22"/>
        </w:rPr>
        <w:t>,</w:t>
      </w:r>
      <w:r w:rsidR="003B7200">
        <w:rPr>
          <w:sz w:val="22"/>
          <w:szCs w:val="22"/>
        </w:rPr>
        <w:t xml:space="preserve"> önceki kan basıncı ölçümleri</w:t>
      </w:r>
      <w:r>
        <w:rPr>
          <w:sz w:val="22"/>
          <w:szCs w:val="22"/>
        </w:rPr>
        <w:t>,</w:t>
      </w:r>
      <w:r w:rsidR="003B7200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ardiyovasküler</w:t>
      </w:r>
      <w:proofErr w:type="spellEnd"/>
      <w:r>
        <w:rPr>
          <w:sz w:val="22"/>
          <w:szCs w:val="22"/>
        </w:rPr>
        <w:t xml:space="preserve"> risk faktörleri,</w:t>
      </w:r>
      <w:r w:rsidR="003B7200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aile </w:t>
      </w:r>
      <w:r w:rsidR="003B7200">
        <w:rPr>
          <w:sz w:val="22"/>
          <w:szCs w:val="22"/>
        </w:rPr>
        <w:t>hikâyesi</w:t>
      </w:r>
      <w:r>
        <w:rPr>
          <w:sz w:val="22"/>
          <w:szCs w:val="22"/>
        </w:rPr>
        <w:t xml:space="preserve"> ve kullandığı ilaçlar sorgulanmalıdır.</w:t>
      </w:r>
      <w:r w:rsidR="003B7200">
        <w:rPr>
          <w:sz w:val="22"/>
          <w:szCs w:val="22"/>
        </w:rPr>
        <w:t xml:space="preserve"> </w:t>
      </w:r>
      <w:r w:rsidR="00B44F0D" w:rsidRPr="004361EB">
        <w:rPr>
          <w:sz w:val="22"/>
          <w:szCs w:val="22"/>
        </w:rPr>
        <w:t xml:space="preserve">Hipertansiyon tanısı </w:t>
      </w:r>
      <w:r w:rsidR="00BB5878">
        <w:rPr>
          <w:sz w:val="22"/>
          <w:szCs w:val="22"/>
        </w:rPr>
        <w:t xml:space="preserve">konan </w:t>
      </w:r>
      <w:r w:rsidR="00B44F0D" w:rsidRPr="004361EB">
        <w:rPr>
          <w:sz w:val="22"/>
          <w:szCs w:val="22"/>
        </w:rPr>
        <w:t xml:space="preserve">hastalarda </w:t>
      </w:r>
      <w:proofErr w:type="spellStart"/>
      <w:r w:rsidR="00B44F0D" w:rsidRPr="004361EB">
        <w:rPr>
          <w:sz w:val="22"/>
          <w:szCs w:val="22"/>
        </w:rPr>
        <w:t>anamnez</w:t>
      </w:r>
      <w:proofErr w:type="spellEnd"/>
      <w:r w:rsidR="00B44F0D" w:rsidRPr="004361EB">
        <w:rPr>
          <w:sz w:val="22"/>
          <w:szCs w:val="22"/>
        </w:rPr>
        <w:t xml:space="preserve"> alınmalıdır. </w:t>
      </w:r>
      <w:proofErr w:type="spellStart"/>
      <w:r w:rsidR="00B44F0D" w:rsidRPr="004361EB">
        <w:rPr>
          <w:sz w:val="22"/>
          <w:szCs w:val="22"/>
        </w:rPr>
        <w:t>Anamnezde</w:t>
      </w:r>
      <w:proofErr w:type="spellEnd"/>
      <w:r w:rsidR="00B44F0D" w:rsidRPr="004361EB">
        <w:rPr>
          <w:sz w:val="22"/>
          <w:szCs w:val="22"/>
        </w:rPr>
        <w:t xml:space="preserve"> kısa hastalık öyküsü, aile </w:t>
      </w:r>
      <w:proofErr w:type="spellStart"/>
      <w:r w:rsidR="00B44F0D" w:rsidRPr="004361EB">
        <w:rPr>
          <w:sz w:val="22"/>
          <w:szCs w:val="22"/>
        </w:rPr>
        <w:t>anamnezi</w:t>
      </w:r>
      <w:proofErr w:type="spellEnd"/>
      <w:r w:rsidR="007419DE">
        <w:rPr>
          <w:sz w:val="22"/>
          <w:szCs w:val="22"/>
        </w:rPr>
        <w:t>,</w:t>
      </w:r>
      <w:r w:rsidR="003B7200">
        <w:rPr>
          <w:sz w:val="22"/>
          <w:szCs w:val="22"/>
        </w:rPr>
        <w:t xml:space="preserve"> </w:t>
      </w:r>
      <w:proofErr w:type="spellStart"/>
      <w:r w:rsidR="007419DE">
        <w:rPr>
          <w:sz w:val="22"/>
          <w:szCs w:val="22"/>
        </w:rPr>
        <w:t>kardiyovasküler</w:t>
      </w:r>
      <w:proofErr w:type="spellEnd"/>
      <w:r w:rsidR="007419DE">
        <w:rPr>
          <w:sz w:val="22"/>
          <w:szCs w:val="22"/>
        </w:rPr>
        <w:t xml:space="preserve"> risk faktörleri</w:t>
      </w:r>
      <w:r w:rsidR="00B44F0D" w:rsidRPr="004361EB">
        <w:rPr>
          <w:sz w:val="22"/>
          <w:szCs w:val="22"/>
        </w:rPr>
        <w:t xml:space="preserve"> ve kullandığı ilaçlar sorgulanmalı, fizik muayenede</w:t>
      </w:r>
      <w:r w:rsidR="00B11383">
        <w:rPr>
          <w:sz w:val="22"/>
          <w:szCs w:val="22"/>
        </w:rPr>
        <w:t xml:space="preserve"> </w:t>
      </w:r>
      <w:r w:rsidR="003B7200">
        <w:rPr>
          <w:sz w:val="22"/>
          <w:szCs w:val="22"/>
        </w:rPr>
        <w:t>kan basıncı</w:t>
      </w:r>
      <w:r w:rsidR="00B44F0D" w:rsidRPr="004361EB">
        <w:rPr>
          <w:sz w:val="22"/>
          <w:szCs w:val="22"/>
        </w:rPr>
        <w:t xml:space="preserve">, </w:t>
      </w:r>
      <w:r w:rsidR="003B7200">
        <w:rPr>
          <w:sz w:val="22"/>
          <w:szCs w:val="22"/>
        </w:rPr>
        <w:t>nabız</w:t>
      </w:r>
      <w:r w:rsidR="00BB5878">
        <w:rPr>
          <w:sz w:val="22"/>
          <w:szCs w:val="22"/>
        </w:rPr>
        <w:t>,</w:t>
      </w:r>
      <w:r w:rsidR="003B7200">
        <w:rPr>
          <w:sz w:val="22"/>
          <w:szCs w:val="22"/>
        </w:rPr>
        <w:t xml:space="preserve"> </w:t>
      </w:r>
      <w:r w:rsidR="00B44F0D" w:rsidRPr="004361EB">
        <w:rPr>
          <w:sz w:val="22"/>
          <w:szCs w:val="22"/>
        </w:rPr>
        <w:t>boy, kilo ve bel çevresi ölçülmeli</w:t>
      </w:r>
      <w:r w:rsidR="00BB5878">
        <w:rPr>
          <w:sz w:val="22"/>
          <w:szCs w:val="22"/>
        </w:rPr>
        <w:t>,</w:t>
      </w:r>
      <w:r w:rsidR="00BB5878" w:rsidRPr="00BB5878">
        <w:rPr>
          <w:sz w:val="22"/>
          <w:szCs w:val="22"/>
        </w:rPr>
        <w:t xml:space="preserve"> </w:t>
      </w:r>
      <w:r w:rsidR="00BB5878" w:rsidRPr="00950157">
        <w:rPr>
          <w:sz w:val="22"/>
          <w:szCs w:val="22"/>
        </w:rPr>
        <w:t>sistemik muayene yapılmalıdır.</w:t>
      </w:r>
    </w:p>
    <w:p w14:paraId="34887A3C" w14:textId="045BF8AC" w:rsidR="003B7200" w:rsidRPr="003B7200" w:rsidRDefault="003B7200" w:rsidP="003B7200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>
        <w:rPr>
          <w:sz w:val="22"/>
          <w:szCs w:val="22"/>
        </w:rPr>
        <w:t>İ</w:t>
      </w:r>
      <w:r w:rsidR="00B44F0D" w:rsidRPr="004361EB">
        <w:rPr>
          <w:sz w:val="22"/>
          <w:szCs w:val="22"/>
        </w:rPr>
        <w:t>ki</w:t>
      </w:r>
      <w:r>
        <w:rPr>
          <w:sz w:val="22"/>
          <w:szCs w:val="22"/>
        </w:rPr>
        <w:t xml:space="preserve"> kol</w:t>
      </w:r>
      <w:r w:rsidR="00B44F0D" w:rsidRPr="004361EB">
        <w:rPr>
          <w:sz w:val="22"/>
          <w:szCs w:val="22"/>
        </w:rPr>
        <w:t>dan da ölçüm yapılmalıdır. İki koldan yapılan KB ölçümleri arasında fark varsa ölçümler tekrarlanmalı, fark devam ediyorsa sonraki ölçümler yüksek değer alınan koldan yapılmalıdır.</w:t>
      </w:r>
      <w:r>
        <w:rPr>
          <w:sz w:val="22"/>
          <w:szCs w:val="22"/>
        </w:rPr>
        <w:t xml:space="preserve"> </w:t>
      </w:r>
      <w:r w:rsidR="007A1EE5">
        <w:rPr>
          <w:sz w:val="22"/>
          <w:szCs w:val="22"/>
        </w:rPr>
        <w:t>Fizik muayenesinde her iki koldan kan basıncı ölçülmeli,</w:t>
      </w:r>
      <w:r>
        <w:rPr>
          <w:sz w:val="22"/>
          <w:szCs w:val="22"/>
        </w:rPr>
        <w:t xml:space="preserve"> </w:t>
      </w:r>
      <w:r w:rsidR="007A1EE5">
        <w:rPr>
          <w:sz w:val="22"/>
          <w:szCs w:val="22"/>
        </w:rPr>
        <w:t>nabız değerleri,</w:t>
      </w:r>
      <w:r>
        <w:rPr>
          <w:sz w:val="22"/>
          <w:szCs w:val="22"/>
        </w:rPr>
        <w:t xml:space="preserve"> </w:t>
      </w:r>
      <w:r w:rsidR="007A1EE5">
        <w:rPr>
          <w:sz w:val="22"/>
          <w:szCs w:val="22"/>
        </w:rPr>
        <w:t>boy,</w:t>
      </w:r>
      <w:r>
        <w:rPr>
          <w:sz w:val="22"/>
          <w:szCs w:val="22"/>
        </w:rPr>
        <w:t xml:space="preserve"> </w:t>
      </w:r>
      <w:r w:rsidR="007A1EE5">
        <w:rPr>
          <w:sz w:val="22"/>
          <w:szCs w:val="22"/>
        </w:rPr>
        <w:t>kilo ve bel çevresi değerleri not edilmelidir</w:t>
      </w:r>
      <w:r w:rsidR="00F0722D">
        <w:rPr>
          <w:sz w:val="22"/>
          <w:szCs w:val="22"/>
        </w:rPr>
        <w:t>.</w:t>
      </w:r>
    </w:p>
    <w:p w14:paraId="457D510E" w14:textId="77B692F4" w:rsidR="00D53F98" w:rsidRDefault="00B44F0D" w:rsidP="00D53F9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 w:rsidRPr="003B7200">
        <w:rPr>
          <w:sz w:val="22"/>
          <w:szCs w:val="22"/>
        </w:rPr>
        <w:t>Ölçüm öncesi hastanın oturur durumda en az 5 dakika dinlenmesine izin verilmeli,</w:t>
      </w:r>
      <w:r w:rsidR="00F723DC" w:rsidRPr="003B7200">
        <w:rPr>
          <w:sz w:val="22"/>
          <w:szCs w:val="22"/>
          <w:lang w:eastAsia="tr-TR"/>
        </w:rPr>
        <w:t xml:space="preserve"> </w:t>
      </w:r>
      <w:r w:rsidR="00F84AD9">
        <w:rPr>
          <w:sz w:val="22"/>
          <w:szCs w:val="22"/>
          <w:lang w:eastAsia="tr-TR"/>
        </w:rPr>
        <w:t>h</w:t>
      </w:r>
      <w:r w:rsidR="00F723DC" w:rsidRPr="003B7200">
        <w:rPr>
          <w:sz w:val="22"/>
          <w:szCs w:val="22"/>
          <w:lang w:eastAsia="tr-TR"/>
        </w:rPr>
        <w:t xml:space="preserve">astanın ölçüm sırasında ayak </w:t>
      </w:r>
      <w:proofErr w:type="spellStart"/>
      <w:r w:rsidR="00F723DC" w:rsidRPr="003B7200">
        <w:rPr>
          <w:sz w:val="22"/>
          <w:szCs w:val="22"/>
          <w:lang w:eastAsia="tr-TR"/>
        </w:rPr>
        <w:t>ayak</w:t>
      </w:r>
      <w:proofErr w:type="spellEnd"/>
      <w:r w:rsidR="00F723DC" w:rsidRPr="003B7200">
        <w:rPr>
          <w:sz w:val="22"/>
          <w:szCs w:val="22"/>
          <w:lang w:eastAsia="tr-TR"/>
        </w:rPr>
        <w:t xml:space="preserve"> üzerine atmaması </w:t>
      </w:r>
      <w:r w:rsidR="00B57A42" w:rsidRPr="003B7200">
        <w:rPr>
          <w:sz w:val="22"/>
          <w:szCs w:val="22"/>
          <w:lang w:eastAsia="tr-TR"/>
        </w:rPr>
        <w:t xml:space="preserve">ve çay kahve </w:t>
      </w:r>
      <w:r w:rsidR="00F723DC" w:rsidRPr="003B7200">
        <w:rPr>
          <w:sz w:val="22"/>
          <w:szCs w:val="22"/>
          <w:lang w:eastAsia="tr-TR"/>
        </w:rPr>
        <w:t>içmemiş olması gereklidir.</w:t>
      </w:r>
    </w:p>
    <w:p w14:paraId="37547AFE" w14:textId="606D1467" w:rsidR="00D53F98" w:rsidRDefault="00F84AD9" w:rsidP="00424BB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>
        <w:rPr>
          <w:sz w:val="22"/>
          <w:szCs w:val="22"/>
        </w:rPr>
        <w:t>Hasta i</w:t>
      </w:r>
      <w:r w:rsidR="003B7200" w:rsidRPr="00D53F98">
        <w:rPr>
          <w:sz w:val="22"/>
          <w:szCs w:val="22"/>
        </w:rPr>
        <w:t xml:space="preserve">drarını </w:t>
      </w:r>
      <w:r w:rsidR="00B44F0D" w:rsidRPr="00D53F98">
        <w:rPr>
          <w:sz w:val="22"/>
          <w:szCs w:val="22"/>
        </w:rPr>
        <w:t xml:space="preserve">yapmış olmalı, avuç açık, kol kalp seviyesinde ve bir seferde en az iki ölçüm yapılarak (en az 2 dakika ara ile) ortalaması kaydedilmelidir. İki ölçüm arasında fark varsa, fark kalmayana kadar ek ölçümler alınmalıdır. </w:t>
      </w:r>
    </w:p>
    <w:p w14:paraId="26B8E723" w14:textId="0FF50C59" w:rsidR="00D53F98" w:rsidRDefault="00B44F0D" w:rsidP="00D53F9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 w:rsidRPr="00D53F98">
        <w:rPr>
          <w:sz w:val="22"/>
          <w:szCs w:val="22"/>
        </w:rPr>
        <w:t xml:space="preserve">Ölçüm </w:t>
      </w:r>
      <w:proofErr w:type="spellStart"/>
      <w:r w:rsidRPr="00D53F98">
        <w:rPr>
          <w:sz w:val="22"/>
          <w:szCs w:val="22"/>
        </w:rPr>
        <w:t>sf</w:t>
      </w:r>
      <w:r w:rsidR="00BB5878" w:rsidRPr="00D53F98">
        <w:rPr>
          <w:sz w:val="22"/>
          <w:szCs w:val="22"/>
        </w:rPr>
        <w:t>ig</w:t>
      </w:r>
      <w:r w:rsidR="00102341">
        <w:rPr>
          <w:sz w:val="22"/>
          <w:szCs w:val="22"/>
        </w:rPr>
        <w:t>m</w:t>
      </w:r>
      <w:r w:rsidR="00BB5878" w:rsidRPr="00D53F98">
        <w:rPr>
          <w:sz w:val="22"/>
          <w:szCs w:val="22"/>
        </w:rPr>
        <w:t>omanometre</w:t>
      </w:r>
      <w:proofErr w:type="spellEnd"/>
      <w:r w:rsidRPr="00D53F98">
        <w:rPr>
          <w:sz w:val="22"/>
          <w:szCs w:val="22"/>
        </w:rPr>
        <w:t>/stet</w:t>
      </w:r>
      <w:r w:rsidR="00BB5878" w:rsidRPr="00D53F98">
        <w:rPr>
          <w:sz w:val="22"/>
          <w:szCs w:val="22"/>
        </w:rPr>
        <w:t>o</w:t>
      </w:r>
      <w:r w:rsidRPr="00D53F98">
        <w:rPr>
          <w:sz w:val="22"/>
          <w:szCs w:val="22"/>
        </w:rPr>
        <w:t>skop veya otomat</w:t>
      </w:r>
      <w:r w:rsidR="00102341">
        <w:rPr>
          <w:sz w:val="22"/>
          <w:szCs w:val="22"/>
        </w:rPr>
        <w:t>ik elektronik aletle yapılmalıdır</w:t>
      </w:r>
      <w:r w:rsidRPr="00D53F98">
        <w:rPr>
          <w:sz w:val="22"/>
          <w:szCs w:val="22"/>
        </w:rPr>
        <w:t>.</w:t>
      </w:r>
    </w:p>
    <w:p w14:paraId="677A2DBE" w14:textId="77777777" w:rsidR="00D53F98" w:rsidRDefault="00B57A42" w:rsidP="00D53F9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 w:rsidRPr="00D53F98">
        <w:rPr>
          <w:sz w:val="22"/>
          <w:szCs w:val="22"/>
        </w:rPr>
        <w:t>Manşon genişliği hastaya uygun olmalıdır.</w:t>
      </w:r>
    </w:p>
    <w:p w14:paraId="6DA7B0EC" w14:textId="7D63AE8F" w:rsidR="00D53F98" w:rsidRDefault="00B44F0D" w:rsidP="00424BB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 w:rsidRPr="00D53F98">
        <w:rPr>
          <w:sz w:val="22"/>
          <w:szCs w:val="22"/>
        </w:rPr>
        <w:t xml:space="preserve">Mutlaka </w:t>
      </w:r>
      <w:proofErr w:type="spellStart"/>
      <w:r w:rsidRPr="00D53F98">
        <w:rPr>
          <w:sz w:val="22"/>
          <w:szCs w:val="22"/>
        </w:rPr>
        <w:t>palpasyonla</w:t>
      </w:r>
      <w:proofErr w:type="spellEnd"/>
      <w:r w:rsidRPr="00D53F98">
        <w:rPr>
          <w:sz w:val="22"/>
          <w:szCs w:val="22"/>
        </w:rPr>
        <w:t xml:space="preserve"> nabız değerlendirilmeli ve düzensizlik varsa otomatik cihazlarla değil </w:t>
      </w:r>
      <w:proofErr w:type="spellStart"/>
      <w:r w:rsidR="00424BB6" w:rsidRPr="00424BB6">
        <w:rPr>
          <w:sz w:val="22"/>
          <w:szCs w:val="22"/>
        </w:rPr>
        <w:t>sfigmomanometre</w:t>
      </w:r>
      <w:proofErr w:type="spellEnd"/>
      <w:r w:rsidR="00424BB6" w:rsidRPr="00424BB6">
        <w:rPr>
          <w:sz w:val="22"/>
          <w:szCs w:val="22"/>
        </w:rPr>
        <w:t xml:space="preserve"> </w:t>
      </w:r>
      <w:r w:rsidRPr="004361EB">
        <w:t>ve</w:t>
      </w:r>
      <w:r w:rsidRPr="00D53F98">
        <w:rPr>
          <w:sz w:val="22"/>
          <w:szCs w:val="22"/>
        </w:rPr>
        <w:t xml:space="preserve"> stetoskop kullanılarak KB ölçümü yapılmalıdır.</w:t>
      </w:r>
      <w:r w:rsidRPr="004361EB">
        <w:t xml:space="preserve"> </w:t>
      </w:r>
    </w:p>
    <w:p w14:paraId="37862865" w14:textId="4DC20F55" w:rsidR="00D53F98" w:rsidRDefault="00B44F0D" w:rsidP="00D53F9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 w:rsidRPr="00D53F98">
        <w:rPr>
          <w:bCs/>
          <w:sz w:val="22"/>
          <w:szCs w:val="22"/>
        </w:rPr>
        <w:t>Ayrıca e-nabızdan hastanın, ev kan basıncı ölçümü kayıtları da incelenerek, kan basıncı d</w:t>
      </w:r>
      <w:r w:rsidR="00102341">
        <w:rPr>
          <w:bCs/>
          <w:sz w:val="22"/>
          <w:szCs w:val="22"/>
        </w:rPr>
        <w:t>urumuna ilişkin bilgi alınmalıdır.</w:t>
      </w:r>
      <w:r w:rsidR="0046279A" w:rsidRPr="00D53F98">
        <w:rPr>
          <w:bCs/>
          <w:sz w:val="22"/>
          <w:szCs w:val="22"/>
        </w:rPr>
        <w:t xml:space="preserve"> </w:t>
      </w:r>
    </w:p>
    <w:p w14:paraId="4E001066" w14:textId="5F9614CC" w:rsidR="00D53F98" w:rsidRDefault="00102341" w:rsidP="00D53F98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200" w:line="276" w:lineRule="auto"/>
        <w:ind w:left="1068" w:hanging="360"/>
        <w:jc w:val="both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>Tansiyon aleti düzenli olarak kalibre edilmedir.</w:t>
      </w:r>
    </w:p>
    <w:p w14:paraId="7BE61DB1" w14:textId="4F432DFB" w:rsidR="00CA3A6B" w:rsidRPr="00C27C2A" w:rsidRDefault="00CA3A6B" w:rsidP="00A47AE0">
      <w:pPr>
        <w:pStyle w:val="ListeParagraf"/>
        <w:widowControl w:val="0"/>
        <w:numPr>
          <w:ilvl w:val="0"/>
          <w:numId w:val="16"/>
        </w:numPr>
        <w:autoSpaceDE w:val="0"/>
        <w:autoSpaceDN w:val="0"/>
        <w:adjustRightInd w:val="0"/>
        <w:ind w:left="993" w:hanging="284"/>
        <w:jc w:val="both"/>
        <w:rPr>
          <w:rFonts w:ascii="Times New Roman" w:eastAsia="SimSun" w:hAnsi="Times New Roman"/>
          <w:bCs/>
          <w:lang w:eastAsia="zh-CN"/>
        </w:rPr>
      </w:pPr>
      <w:proofErr w:type="spellStart"/>
      <w:r w:rsidRPr="00C27C2A">
        <w:rPr>
          <w:rFonts w:ascii="Times New Roman" w:eastAsia="SimSun" w:hAnsi="Times New Roman"/>
          <w:bCs/>
          <w:lang w:eastAsia="zh-CN"/>
        </w:rPr>
        <w:t>Hipertansif</w:t>
      </w:r>
      <w:proofErr w:type="spellEnd"/>
      <w:r w:rsidRPr="00C27C2A">
        <w:rPr>
          <w:rFonts w:ascii="Times New Roman" w:eastAsia="SimSun" w:hAnsi="Times New Roman"/>
          <w:bCs/>
          <w:lang w:eastAsia="zh-CN"/>
        </w:rPr>
        <w:t xml:space="preserve"> hastalarda ve </w:t>
      </w:r>
      <w:proofErr w:type="spellStart"/>
      <w:r w:rsidRPr="00C27C2A">
        <w:rPr>
          <w:rFonts w:ascii="Times New Roman" w:eastAsia="SimSun" w:hAnsi="Times New Roman"/>
          <w:bCs/>
          <w:lang w:eastAsia="zh-CN"/>
        </w:rPr>
        <w:t>normotansif</w:t>
      </w:r>
      <w:proofErr w:type="spellEnd"/>
      <w:r w:rsidRPr="00C27C2A">
        <w:rPr>
          <w:rFonts w:ascii="Times New Roman" w:eastAsia="SimSun" w:hAnsi="Times New Roman"/>
          <w:bCs/>
          <w:lang w:eastAsia="zh-CN"/>
        </w:rPr>
        <w:t>/</w:t>
      </w:r>
      <w:proofErr w:type="spellStart"/>
      <w:r w:rsidRPr="00C27C2A">
        <w:rPr>
          <w:rFonts w:ascii="Times New Roman" w:eastAsia="SimSun" w:hAnsi="Times New Roman"/>
          <w:bCs/>
          <w:lang w:eastAsia="zh-CN"/>
        </w:rPr>
        <w:t>prehipertansif</w:t>
      </w:r>
      <w:proofErr w:type="spellEnd"/>
      <w:r w:rsidRPr="00C27C2A">
        <w:rPr>
          <w:rFonts w:ascii="Times New Roman" w:eastAsia="SimSun" w:hAnsi="Times New Roman"/>
          <w:bCs/>
          <w:lang w:eastAsia="zh-CN"/>
        </w:rPr>
        <w:t xml:space="preserve"> öze</w:t>
      </w:r>
      <w:r w:rsidR="00C657B1" w:rsidRPr="00C27C2A">
        <w:rPr>
          <w:rFonts w:ascii="Times New Roman" w:eastAsia="SimSun" w:hAnsi="Times New Roman"/>
          <w:bCs/>
          <w:lang w:eastAsia="zh-CN"/>
        </w:rPr>
        <w:t xml:space="preserve">l riski olan bireylerde </w:t>
      </w:r>
      <w:r w:rsidR="00D760B5">
        <w:rPr>
          <w:rFonts w:ascii="Times New Roman" w:eastAsia="SimSun" w:hAnsi="Times New Roman"/>
          <w:bCs/>
          <w:lang w:eastAsia="zh-CN"/>
        </w:rPr>
        <w:t>(</w:t>
      </w:r>
      <w:r w:rsidRPr="00C27C2A">
        <w:rPr>
          <w:rFonts w:ascii="Times New Roman" w:eastAsia="SimSun" w:hAnsi="Times New Roman"/>
          <w:bCs/>
          <w:lang w:eastAsia="zh-CN"/>
        </w:rPr>
        <w:t>50 yaş üstü, kilolu/</w:t>
      </w:r>
      <w:proofErr w:type="spellStart"/>
      <w:r w:rsidRPr="00C27C2A">
        <w:rPr>
          <w:rFonts w:ascii="Times New Roman" w:eastAsia="SimSun" w:hAnsi="Times New Roman"/>
          <w:bCs/>
          <w:lang w:eastAsia="zh-CN"/>
        </w:rPr>
        <w:t>obez</w:t>
      </w:r>
      <w:proofErr w:type="spellEnd"/>
      <w:r w:rsidRPr="00C27C2A">
        <w:rPr>
          <w:rFonts w:ascii="Times New Roman" w:eastAsia="SimSun" w:hAnsi="Times New Roman"/>
          <w:bCs/>
          <w:lang w:eastAsia="zh-CN"/>
        </w:rPr>
        <w:t>, sigara içen,</w:t>
      </w:r>
      <w:r w:rsidR="0024428D" w:rsidRPr="00C27C2A">
        <w:rPr>
          <w:rFonts w:ascii="Times New Roman" w:eastAsia="SimSun" w:hAnsi="Times New Roman"/>
          <w:bCs/>
          <w:lang w:eastAsia="zh-CN"/>
        </w:rPr>
        <w:t xml:space="preserve"> </w:t>
      </w:r>
      <w:r w:rsidRPr="00C27C2A">
        <w:rPr>
          <w:rFonts w:ascii="Times New Roman" w:eastAsia="SimSun" w:hAnsi="Times New Roman"/>
          <w:bCs/>
          <w:lang w:eastAsia="zh-CN"/>
        </w:rPr>
        <w:t xml:space="preserve">şeker hastası olan, </w:t>
      </w:r>
      <w:r w:rsidR="00D760B5" w:rsidRPr="00C27C2A">
        <w:rPr>
          <w:rFonts w:ascii="Times New Roman" w:eastAsia="SimSun" w:hAnsi="Times New Roman"/>
          <w:bCs/>
          <w:lang w:eastAsia="zh-CN"/>
        </w:rPr>
        <w:t xml:space="preserve">ailede </w:t>
      </w:r>
      <w:r w:rsidRPr="00C27C2A">
        <w:rPr>
          <w:rFonts w:ascii="Times New Roman" w:eastAsia="SimSun" w:hAnsi="Times New Roman"/>
          <w:bCs/>
          <w:lang w:eastAsia="zh-CN"/>
        </w:rPr>
        <w:t xml:space="preserve">kronik böbrek yetmezliği </w:t>
      </w:r>
      <w:r w:rsidR="003E714A" w:rsidRPr="00C27C2A">
        <w:rPr>
          <w:rFonts w:ascii="Times New Roman" w:eastAsia="SimSun" w:hAnsi="Times New Roman"/>
          <w:bCs/>
          <w:lang w:eastAsia="zh-CN"/>
        </w:rPr>
        <w:t>hikâyesi</w:t>
      </w:r>
      <w:r w:rsidR="003E714A">
        <w:rPr>
          <w:rFonts w:ascii="Times New Roman" w:eastAsia="SimSun" w:hAnsi="Times New Roman"/>
          <w:bCs/>
          <w:lang w:eastAsia="zh-CN"/>
        </w:rPr>
        <w:t xml:space="preserve">, ailede erken yaş </w:t>
      </w:r>
      <w:proofErr w:type="spellStart"/>
      <w:r w:rsidR="003E714A">
        <w:rPr>
          <w:rFonts w:ascii="Times New Roman" w:eastAsia="SimSun" w:hAnsi="Times New Roman"/>
          <w:bCs/>
          <w:lang w:eastAsia="zh-CN"/>
        </w:rPr>
        <w:t>ateroskleroz</w:t>
      </w:r>
      <w:proofErr w:type="spellEnd"/>
      <w:r w:rsidR="00D760B5">
        <w:rPr>
          <w:rFonts w:ascii="Times New Roman" w:eastAsia="SimSun" w:hAnsi="Times New Roman"/>
          <w:bCs/>
          <w:lang w:eastAsia="zh-CN"/>
        </w:rPr>
        <w:t xml:space="preserve">, </w:t>
      </w:r>
      <w:proofErr w:type="spellStart"/>
      <w:r w:rsidR="00D760B5">
        <w:rPr>
          <w:rFonts w:ascii="Times New Roman" w:eastAsia="SimSun" w:hAnsi="Times New Roman"/>
          <w:bCs/>
          <w:lang w:eastAsia="zh-CN"/>
        </w:rPr>
        <w:t>üriner</w:t>
      </w:r>
      <w:proofErr w:type="spellEnd"/>
      <w:r w:rsidR="00D760B5">
        <w:rPr>
          <w:rFonts w:ascii="Times New Roman" w:eastAsia="SimSun" w:hAnsi="Times New Roman"/>
          <w:bCs/>
          <w:lang w:eastAsia="zh-CN"/>
        </w:rPr>
        <w:t xml:space="preserve"> sistem hastalığı belirtileri/öyküsü </w:t>
      </w:r>
      <w:r w:rsidRPr="00C27C2A">
        <w:rPr>
          <w:rFonts w:ascii="Times New Roman" w:eastAsia="SimSun" w:hAnsi="Times New Roman"/>
          <w:bCs/>
          <w:lang w:eastAsia="zh-CN"/>
        </w:rPr>
        <w:t xml:space="preserve">ve </w:t>
      </w:r>
      <w:proofErr w:type="spellStart"/>
      <w:r w:rsidRPr="00C27C2A">
        <w:rPr>
          <w:rFonts w:ascii="Times New Roman" w:eastAsia="SimSun" w:hAnsi="Times New Roman"/>
          <w:bCs/>
          <w:lang w:eastAsia="zh-CN"/>
        </w:rPr>
        <w:t>ateroskleroz</w:t>
      </w:r>
      <w:proofErr w:type="spellEnd"/>
      <w:r w:rsidRPr="00C27C2A">
        <w:rPr>
          <w:rFonts w:ascii="Times New Roman" w:eastAsia="SimSun" w:hAnsi="Times New Roman"/>
          <w:bCs/>
          <w:lang w:eastAsia="zh-CN"/>
        </w:rPr>
        <w:t xml:space="preserve"> vb.) öyküsü varsa;</w:t>
      </w:r>
    </w:p>
    <w:p w14:paraId="1B484F37" w14:textId="0FEB7DF5" w:rsidR="0046279A" w:rsidRPr="004361EB" w:rsidRDefault="00674A74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ind w:hanging="12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Kan basıncı ö</w:t>
      </w:r>
      <w:r w:rsidRPr="004361EB">
        <w:rPr>
          <w:rFonts w:ascii="Times New Roman" w:hAnsi="Times New Roman"/>
          <w:bCs/>
        </w:rPr>
        <w:t>lçümü</w:t>
      </w:r>
    </w:p>
    <w:p w14:paraId="40139FF6" w14:textId="6EE33407" w:rsidR="0046279A" w:rsidRPr="004361EB" w:rsidRDefault="00674A74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ind w:hanging="12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Boy ö</w:t>
      </w:r>
      <w:r w:rsidRPr="004361EB">
        <w:rPr>
          <w:rFonts w:ascii="Times New Roman" w:hAnsi="Times New Roman"/>
          <w:bCs/>
        </w:rPr>
        <w:t xml:space="preserve">lçümü </w:t>
      </w:r>
    </w:p>
    <w:p w14:paraId="733B588C" w14:textId="77777777" w:rsidR="00E50CE4" w:rsidRDefault="00674A74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ind w:hanging="12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K</w:t>
      </w:r>
      <w:r w:rsidRPr="004361EB">
        <w:rPr>
          <w:rFonts w:ascii="Times New Roman" w:hAnsi="Times New Roman"/>
          <w:bCs/>
        </w:rPr>
        <w:t xml:space="preserve">ilo ölçümü </w:t>
      </w:r>
    </w:p>
    <w:p w14:paraId="3B48D53F" w14:textId="0CE47047" w:rsidR="00E50CE4" w:rsidRPr="00E50CE4" w:rsidRDefault="00674A74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ind w:hanging="12"/>
        <w:jc w:val="both"/>
        <w:rPr>
          <w:rFonts w:ascii="Times New Roman" w:hAnsi="Times New Roman"/>
          <w:bCs/>
        </w:rPr>
      </w:pPr>
      <w:r w:rsidRPr="00E50CE4">
        <w:rPr>
          <w:rFonts w:ascii="Times New Roman" w:hAnsi="Times New Roman"/>
          <w:bCs/>
        </w:rPr>
        <w:t>Bel çevresi</w:t>
      </w:r>
      <w:r w:rsidR="007B4ADB" w:rsidRPr="00E50CE4">
        <w:rPr>
          <w:rFonts w:ascii="Times New Roman" w:hAnsi="Times New Roman"/>
          <w:bCs/>
        </w:rPr>
        <w:t xml:space="preserve"> ölçümü</w:t>
      </w:r>
      <w:r w:rsidR="003E714A">
        <w:rPr>
          <w:rFonts w:ascii="Times New Roman" w:hAnsi="Times New Roman"/>
          <w:bCs/>
        </w:rPr>
        <w:t xml:space="preserve"> </w:t>
      </w:r>
    </w:p>
    <w:p w14:paraId="31970DB8" w14:textId="7429B6D0" w:rsidR="00C044E2" w:rsidRPr="00E50CE4" w:rsidRDefault="00C044E2" w:rsidP="00E50CE4">
      <w:pPr>
        <w:pStyle w:val="ListeParagraf"/>
        <w:widowControl w:val="0"/>
        <w:autoSpaceDE w:val="0"/>
        <w:autoSpaceDN w:val="0"/>
        <w:adjustRightInd w:val="0"/>
        <w:ind w:left="1440"/>
        <w:jc w:val="both"/>
        <w:rPr>
          <w:rFonts w:ascii="Times New Roman" w:hAnsi="Times New Roman"/>
          <w:bCs/>
        </w:rPr>
      </w:pPr>
      <w:proofErr w:type="gramStart"/>
      <w:r w:rsidRPr="00E50CE4">
        <w:rPr>
          <w:rFonts w:ascii="Times New Roman" w:hAnsi="Times New Roman"/>
          <w:bCs/>
        </w:rPr>
        <w:t>her</w:t>
      </w:r>
      <w:proofErr w:type="gramEnd"/>
      <w:r w:rsidRPr="00E50CE4">
        <w:rPr>
          <w:rFonts w:ascii="Times New Roman" w:hAnsi="Times New Roman"/>
          <w:bCs/>
        </w:rPr>
        <w:t xml:space="preserve"> yıl düzenli olarak yapılmalıdır.</w:t>
      </w:r>
    </w:p>
    <w:p w14:paraId="0EF207A9" w14:textId="77777777" w:rsidR="00674A74" w:rsidRDefault="00EA258C" w:rsidP="00A47AE0">
      <w:pPr>
        <w:pStyle w:val="ListeParagraf"/>
        <w:widowControl w:val="0"/>
        <w:numPr>
          <w:ilvl w:val="0"/>
          <w:numId w:val="14"/>
        </w:numPr>
        <w:autoSpaceDE w:val="0"/>
        <w:autoSpaceDN w:val="0"/>
        <w:adjustRightInd w:val="0"/>
        <w:ind w:left="709" w:firstLine="0"/>
        <w:jc w:val="both"/>
        <w:rPr>
          <w:rFonts w:ascii="Times New Roman" w:hAnsi="Times New Roman"/>
          <w:bCs/>
        </w:rPr>
      </w:pPr>
      <w:proofErr w:type="spellStart"/>
      <w:r>
        <w:rPr>
          <w:rFonts w:ascii="Times New Roman" w:hAnsi="Times New Roman"/>
          <w:bCs/>
        </w:rPr>
        <w:t>Hipertansif</w:t>
      </w:r>
      <w:proofErr w:type="spellEnd"/>
      <w:r>
        <w:rPr>
          <w:rFonts w:ascii="Times New Roman" w:hAnsi="Times New Roman"/>
          <w:bCs/>
        </w:rPr>
        <w:t xml:space="preserve"> hastalara ev kan basıncı ölçümü yapmaları önerilmelidir.</w:t>
      </w:r>
    </w:p>
    <w:p w14:paraId="0B203E9F" w14:textId="0EC5E2FC" w:rsidR="00B44F0D" w:rsidRPr="000E5501" w:rsidRDefault="00EA258C" w:rsidP="00A47AE0">
      <w:pPr>
        <w:pStyle w:val="ListeParagraf"/>
        <w:widowControl w:val="0"/>
        <w:numPr>
          <w:ilvl w:val="0"/>
          <w:numId w:val="14"/>
        </w:numPr>
        <w:autoSpaceDE w:val="0"/>
        <w:autoSpaceDN w:val="0"/>
        <w:adjustRightInd w:val="0"/>
        <w:ind w:left="709" w:firstLine="0"/>
        <w:jc w:val="both"/>
        <w:rPr>
          <w:rFonts w:ascii="Times New Roman" w:hAnsi="Times New Roman"/>
          <w:bCs/>
        </w:rPr>
      </w:pPr>
      <w:proofErr w:type="spellStart"/>
      <w:r w:rsidRPr="00674A74">
        <w:rPr>
          <w:rFonts w:ascii="Times New Roman" w:hAnsi="Times New Roman"/>
          <w:bCs/>
        </w:rPr>
        <w:t>Kardi</w:t>
      </w:r>
      <w:r w:rsidR="00EA5525">
        <w:rPr>
          <w:rFonts w:ascii="Times New Roman" w:hAnsi="Times New Roman"/>
          <w:bCs/>
        </w:rPr>
        <w:t>yo</w:t>
      </w:r>
      <w:r w:rsidRPr="00674A74">
        <w:rPr>
          <w:rFonts w:ascii="Times New Roman" w:hAnsi="Times New Roman"/>
          <w:bCs/>
        </w:rPr>
        <w:t>vasküler</w:t>
      </w:r>
      <w:proofErr w:type="spellEnd"/>
      <w:r w:rsidRPr="00674A74">
        <w:rPr>
          <w:rFonts w:ascii="Times New Roman" w:hAnsi="Times New Roman"/>
          <w:bCs/>
        </w:rPr>
        <w:t xml:space="preserve"> </w:t>
      </w:r>
      <w:r w:rsidR="00762680" w:rsidRPr="00674A74">
        <w:rPr>
          <w:rFonts w:ascii="Times New Roman" w:hAnsi="Times New Roman"/>
          <w:bCs/>
        </w:rPr>
        <w:t>riskin yüksek olduğu hastalarda kan basıncı takipleri daha sık yapılmalıdır.</w:t>
      </w:r>
    </w:p>
    <w:p w14:paraId="6F0F0E22" w14:textId="6AA9B7A6" w:rsidR="00C044E2" w:rsidRDefault="00C044E2" w:rsidP="00B44F0D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Cs/>
          <w:sz w:val="22"/>
          <w:szCs w:val="22"/>
        </w:rPr>
      </w:pPr>
    </w:p>
    <w:p w14:paraId="4E42B6F8" w14:textId="77777777" w:rsidR="00F91D5E" w:rsidRDefault="00F91D5E" w:rsidP="00B44F0D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Cs/>
          <w:sz w:val="22"/>
          <w:szCs w:val="22"/>
        </w:rPr>
      </w:pPr>
    </w:p>
    <w:p w14:paraId="0BF74F13" w14:textId="77777777" w:rsidR="000E5501" w:rsidRPr="004361EB" w:rsidRDefault="000E5501" w:rsidP="00B44F0D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Cs/>
          <w:sz w:val="22"/>
          <w:szCs w:val="22"/>
        </w:rPr>
      </w:pPr>
    </w:p>
    <w:p w14:paraId="2F9E2D48" w14:textId="77777777" w:rsidR="00B44F0D" w:rsidRPr="004361EB" w:rsidRDefault="00B44F0D" w:rsidP="00A47AE0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22"/>
          <w:szCs w:val="22"/>
          <w:lang w:val="en-US"/>
        </w:rPr>
      </w:pPr>
      <w:r w:rsidRPr="004361EB">
        <w:rPr>
          <w:b/>
          <w:bCs/>
          <w:sz w:val="22"/>
          <w:szCs w:val="22"/>
          <w:lang w:val="en-US"/>
        </w:rPr>
        <w:t xml:space="preserve">KAN BASINCI ÖLÇÜMÜNÜN DEĞERLENDİRİLMESİ </w:t>
      </w:r>
    </w:p>
    <w:p w14:paraId="6A22FD19" w14:textId="77777777" w:rsidR="00674A74" w:rsidRDefault="00B44F0D" w:rsidP="00A47AE0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200" w:line="276" w:lineRule="auto"/>
        <w:ind w:left="1134" w:hanging="425"/>
        <w:rPr>
          <w:bCs/>
          <w:color w:val="FF0000"/>
          <w:sz w:val="22"/>
          <w:szCs w:val="22"/>
        </w:rPr>
      </w:pPr>
      <w:r w:rsidRPr="004361EB">
        <w:rPr>
          <w:bCs/>
          <w:sz w:val="22"/>
          <w:szCs w:val="22"/>
        </w:rPr>
        <w:t>Kan basıncı yüksek normal (</w:t>
      </w:r>
      <w:proofErr w:type="spellStart"/>
      <w:r w:rsidRPr="004361EB">
        <w:rPr>
          <w:bCs/>
          <w:sz w:val="22"/>
          <w:szCs w:val="22"/>
        </w:rPr>
        <w:t>Sistolik</w:t>
      </w:r>
      <w:proofErr w:type="spellEnd"/>
      <w:r w:rsidRPr="004361EB">
        <w:rPr>
          <w:bCs/>
          <w:sz w:val="22"/>
          <w:szCs w:val="22"/>
        </w:rPr>
        <w:t xml:space="preserve"> 130-139/ </w:t>
      </w:r>
      <w:proofErr w:type="spellStart"/>
      <w:r w:rsidRPr="004361EB">
        <w:rPr>
          <w:bCs/>
          <w:sz w:val="22"/>
          <w:szCs w:val="22"/>
        </w:rPr>
        <w:t>Diyastolik</w:t>
      </w:r>
      <w:proofErr w:type="spellEnd"/>
      <w:r w:rsidRPr="004361EB">
        <w:rPr>
          <w:bCs/>
          <w:sz w:val="22"/>
          <w:szCs w:val="22"/>
        </w:rPr>
        <w:t xml:space="preserve"> 80-89 </w:t>
      </w:r>
      <w:proofErr w:type="spellStart"/>
      <w:r w:rsidRPr="004361EB">
        <w:rPr>
          <w:bCs/>
          <w:sz w:val="22"/>
          <w:szCs w:val="22"/>
        </w:rPr>
        <w:t>mmHg</w:t>
      </w:r>
      <w:proofErr w:type="spellEnd"/>
      <w:r w:rsidRPr="004361EB">
        <w:rPr>
          <w:bCs/>
          <w:sz w:val="22"/>
          <w:szCs w:val="22"/>
        </w:rPr>
        <w:t xml:space="preserve">) olan hastalara </w:t>
      </w:r>
      <w:r w:rsidR="00091B68">
        <w:rPr>
          <w:bCs/>
          <w:sz w:val="22"/>
          <w:szCs w:val="22"/>
        </w:rPr>
        <w:t xml:space="preserve">yaşam </w:t>
      </w:r>
      <w:r w:rsidRPr="004361EB">
        <w:rPr>
          <w:bCs/>
          <w:sz w:val="22"/>
          <w:szCs w:val="22"/>
        </w:rPr>
        <w:t xml:space="preserve">tarzı değişikliği önerilmelidir. Yıllık </w:t>
      </w:r>
      <w:r w:rsidR="002D07F9" w:rsidRPr="004361EB">
        <w:rPr>
          <w:bCs/>
          <w:sz w:val="22"/>
          <w:szCs w:val="22"/>
        </w:rPr>
        <w:t>kontrole çağrılmalıdır</w:t>
      </w:r>
      <w:r w:rsidRPr="004361EB">
        <w:rPr>
          <w:bCs/>
          <w:sz w:val="22"/>
          <w:szCs w:val="22"/>
        </w:rPr>
        <w:t xml:space="preserve">.  </w:t>
      </w:r>
    </w:p>
    <w:p w14:paraId="7678ACA6" w14:textId="0B0ED1E5" w:rsidR="004C09D2" w:rsidRPr="00D25AB8" w:rsidRDefault="00AF7B43" w:rsidP="00A47AE0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200" w:line="276" w:lineRule="auto"/>
        <w:ind w:left="1134" w:hanging="425"/>
        <w:rPr>
          <w:bCs/>
          <w:sz w:val="22"/>
          <w:szCs w:val="22"/>
        </w:rPr>
      </w:pPr>
      <w:r w:rsidRPr="00D25AB8">
        <w:rPr>
          <w:bCs/>
          <w:sz w:val="22"/>
          <w:szCs w:val="22"/>
        </w:rPr>
        <w:t>Eğer</w:t>
      </w:r>
      <w:r w:rsidRPr="00674A74">
        <w:rPr>
          <w:bCs/>
          <w:sz w:val="22"/>
          <w:szCs w:val="22"/>
        </w:rPr>
        <w:t xml:space="preserve"> kan basıncı SKB </w:t>
      </w:r>
      <w:r w:rsidRPr="00674A74">
        <w:rPr>
          <w:rFonts w:hint="eastAsia"/>
          <w:bCs/>
          <w:sz w:val="22"/>
          <w:szCs w:val="22"/>
        </w:rPr>
        <w:t>≥</w:t>
      </w:r>
      <w:r w:rsidRPr="00674A74">
        <w:rPr>
          <w:bCs/>
          <w:sz w:val="22"/>
          <w:szCs w:val="22"/>
        </w:rPr>
        <w:t xml:space="preserve"> 180 veya DKB </w:t>
      </w:r>
      <w:r w:rsidRPr="00674A74">
        <w:rPr>
          <w:rFonts w:hint="eastAsia"/>
          <w:bCs/>
          <w:sz w:val="22"/>
          <w:szCs w:val="22"/>
        </w:rPr>
        <w:t>≥</w:t>
      </w:r>
      <w:r w:rsidRPr="00674A74">
        <w:rPr>
          <w:bCs/>
          <w:sz w:val="22"/>
          <w:szCs w:val="22"/>
        </w:rPr>
        <w:t xml:space="preserve"> 110 </w:t>
      </w:r>
      <w:proofErr w:type="spellStart"/>
      <w:r w:rsidRPr="00674A74">
        <w:rPr>
          <w:bCs/>
          <w:sz w:val="22"/>
          <w:szCs w:val="22"/>
        </w:rPr>
        <w:t>mmHg</w:t>
      </w:r>
      <w:proofErr w:type="spellEnd"/>
      <w:r w:rsidRPr="00674A74">
        <w:rPr>
          <w:bCs/>
          <w:sz w:val="22"/>
          <w:szCs w:val="22"/>
        </w:rPr>
        <w:t xml:space="preserve"> ise </w:t>
      </w:r>
      <w:proofErr w:type="spellStart"/>
      <w:r w:rsidRPr="00674A74">
        <w:rPr>
          <w:bCs/>
          <w:sz w:val="22"/>
          <w:szCs w:val="22"/>
        </w:rPr>
        <w:t>hipertansif</w:t>
      </w:r>
      <w:proofErr w:type="spellEnd"/>
      <w:r w:rsidRPr="00674A74">
        <w:rPr>
          <w:bCs/>
          <w:sz w:val="22"/>
          <w:szCs w:val="22"/>
        </w:rPr>
        <w:t xml:space="preserve"> acil ve </w:t>
      </w:r>
      <w:proofErr w:type="spellStart"/>
      <w:r w:rsidRPr="00674A74">
        <w:rPr>
          <w:bCs/>
          <w:sz w:val="22"/>
          <w:szCs w:val="22"/>
        </w:rPr>
        <w:t>hipe</w:t>
      </w:r>
      <w:r w:rsidR="00674A74" w:rsidRPr="00674A74">
        <w:rPr>
          <w:bCs/>
          <w:sz w:val="22"/>
          <w:szCs w:val="22"/>
        </w:rPr>
        <w:t>r</w:t>
      </w:r>
      <w:r w:rsidRPr="00674A74">
        <w:rPr>
          <w:bCs/>
          <w:sz w:val="22"/>
          <w:szCs w:val="22"/>
        </w:rPr>
        <w:t>tansif</w:t>
      </w:r>
      <w:proofErr w:type="spellEnd"/>
      <w:r w:rsidRPr="00674A74">
        <w:rPr>
          <w:bCs/>
          <w:sz w:val="22"/>
          <w:szCs w:val="22"/>
        </w:rPr>
        <w:t xml:space="preserve"> ivedi durumlar açısından değerlendirmelidir. Eğer semptomları var ise </w:t>
      </w:r>
      <w:proofErr w:type="spellStart"/>
      <w:r w:rsidRPr="00674A74">
        <w:rPr>
          <w:bCs/>
          <w:sz w:val="22"/>
          <w:szCs w:val="22"/>
        </w:rPr>
        <w:t>hipertansif</w:t>
      </w:r>
      <w:proofErr w:type="spellEnd"/>
      <w:r w:rsidRPr="00674A74">
        <w:rPr>
          <w:bCs/>
          <w:sz w:val="22"/>
          <w:szCs w:val="22"/>
        </w:rPr>
        <w:t xml:space="preserve"> acil kabul edilip </w:t>
      </w:r>
      <w:r w:rsidRPr="00D25AB8">
        <w:rPr>
          <w:bCs/>
          <w:sz w:val="22"/>
          <w:szCs w:val="22"/>
        </w:rPr>
        <w:t>üst merkeze sevk edilmeli</w:t>
      </w:r>
      <w:r w:rsidR="00674A74" w:rsidRPr="00D25AB8">
        <w:rPr>
          <w:bCs/>
          <w:sz w:val="22"/>
          <w:szCs w:val="22"/>
        </w:rPr>
        <w:t>dir.</w:t>
      </w:r>
    </w:p>
    <w:p w14:paraId="30B0A7F8" w14:textId="0DAAA7D8" w:rsidR="00B44F0D" w:rsidRPr="004361EB" w:rsidRDefault="00B44F0D" w:rsidP="00A47AE0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200" w:line="276" w:lineRule="auto"/>
        <w:ind w:left="1134" w:hanging="425"/>
        <w:rPr>
          <w:bCs/>
          <w:sz w:val="22"/>
          <w:szCs w:val="22"/>
        </w:rPr>
      </w:pPr>
      <w:r w:rsidRPr="004361EB">
        <w:rPr>
          <w:bCs/>
          <w:sz w:val="22"/>
          <w:szCs w:val="22"/>
        </w:rPr>
        <w:t xml:space="preserve">Kan basıncı 140/90 </w:t>
      </w:r>
      <w:proofErr w:type="spellStart"/>
      <w:r w:rsidRPr="004361EB">
        <w:rPr>
          <w:bCs/>
          <w:sz w:val="22"/>
          <w:szCs w:val="22"/>
        </w:rPr>
        <w:t>mmHg</w:t>
      </w:r>
      <w:proofErr w:type="spellEnd"/>
      <w:r w:rsidRPr="004361EB">
        <w:rPr>
          <w:bCs/>
          <w:sz w:val="22"/>
          <w:szCs w:val="22"/>
        </w:rPr>
        <w:t xml:space="preserve"> ve üstü olan hastalar</w:t>
      </w:r>
      <w:r w:rsidR="00762680">
        <w:rPr>
          <w:bCs/>
          <w:sz w:val="22"/>
          <w:szCs w:val="22"/>
        </w:rPr>
        <w:t>da</w:t>
      </w:r>
      <w:r w:rsidRPr="004361EB">
        <w:rPr>
          <w:bCs/>
          <w:sz w:val="22"/>
          <w:szCs w:val="22"/>
        </w:rPr>
        <w:t xml:space="preserve"> </w:t>
      </w:r>
      <w:r w:rsidR="00762680">
        <w:rPr>
          <w:bCs/>
          <w:sz w:val="22"/>
          <w:szCs w:val="22"/>
        </w:rPr>
        <w:t xml:space="preserve">hipertansiyon tanısı için </w:t>
      </w:r>
      <w:r w:rsidRPr="004361EB">
        <w:rPr>
          <w:bCs/>
          <w:sz w:val="22"/>
          <w:szCs w:val="22"/>
        </w:rPr>
        <w:t xml:space="preserve">aşağıdaki göstergelerle takip </w:t>
      </w:r>
      <w:r w:rsidR="00762680">
        <w:rPr>
          <w:bCs/>
          <w:sz w:val="22"/>
          <w:szCs w:val="22"/>
        </w:rPr>
        <w:t>önerilmektedir</w:t>
      </w:r>
      <w:r w:rsidR="00D966F2">
        <w:rPr>
          <w:bCs/>
          <w:sz w:val="22"/>
          <w:szCs w:val="22"/>
        </w:rPr>
        <w:t xml:space="preserve"> </w:t>
      </w:r>
      <w:r w:rsidR="0014334C">
        <w:rPr>
          <w:bCs/>
          <w:sz w:val="22"/>
          <w:szCs w:val="22"/>
        </w:rPr>
        <w:t>(T</w:t>
      </w:r>
      <w:r w:rsidR="00377EA5" w:rsidRPr="004361EB">
        <w:rPr>
          <w:bCs/>
          <w:sz w:val="22"/>
          <w:szCs w:val="22"/>
        </w:rPr>
        <w:t xml:space="preserve">ablo </w:t>
      </w:r>
      <w:r w:rsidR="00610A1C">
        <w:rPr>
          <w:bCs/>
          <w:sz w:val="22"/>
          <w:szCs w:val="22"/>
        </w:rPr>
        <w:t>1</w:t>
      </w:r>
      <w:r w:rsidR="00377EA5" w:rsidRPr="004361EB">
        <w:rPr>
          <w:bCs/>
          <w:sz w:val="22"/>
          <w:szCs w:val="22"/>
        </w:rPr>
        <w:t>)</w:t>
      </w:r>
      <w:r w:rsidRPr="004361EB">
        <w:rPr>
          <w:bCs/>
          <w:sz w:val="22"/>
          <w:szCs w:val="22"/>
        </w:rPr>
        <w:t xml:space="preserve">. </w:t>
      </w:r>
    </w:p>
    <w:p w14:paraId="042894B6" w14:textId="3B2F6D37" w:rsidR="00B44F0D" w:rsidRPr="00D966F2" w:rsidRDefault="00876D24" w:rsidP="00B44F0D">
      <w:pPr>
        <w:widowControl w:val="0"/>
        <w:autoSpaceDE w:val="0"/>
        <w:autoSpaceDN w:val="0"/>
        <w:adjustRightInd w:val="0"/>
        <w:spacing w:after="200" w:line="276" w:lineRule="auto"/>
        <w:ind w:left="1134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Tablo 1</w:t>
      </w:r>
      <w:r w:rsidR="00377EA5" w:rsidRPr="00D966F2">
        <w:rPr>
          <w:b/>
          <w:bCs/>
          <w:sz w:val="22"/>
          <w:szCs w:val="22"/>
        </w:rPr>
        <w:t xml:space="preserve">: </w:t>
      </w:r>
      <w:r w:rsidR="00762680" w:rsidRPr="00D966F2">
        <w:rPr>
          <w:b/>
          <w:bCs/>
          <w:sz w:val="22"/>
          <w:szCs w:val="22"/>
        </w:rPr>
        <w:t xml:space="preserve">Kan </w:t>
      </w:r>
      <w:r w:rsidR="00D966F2" w:rsidRPr="00D966F2">
        <w:rPr>
          <w:b/>
          <w:bCs/>
          <w:sz w:val="22"/>
          <w:szCs w:val="22"/>
        </w:rPr>
        <w:t xml:space="preserve">Basıncı </w:t>
      </w:r>
      <w:r w:rsidR="00D966F2" w:rsidRPr="00D966F2">
        <w:rPr>
          <w:rFonts w:hint="eastAsia"/>
          <w:b/>
          <w:bCs/>
          <w:sz w:val="22"/>
          <w:szCs w:val="22"/>
        </w:rPr>
        <w:t>≥</w:t>
      </w:r>
      <w:r w:rsidR="00D966F2" w:rsidRPr="00D966F2">
        <w:rPr>
          <w:b/>
          <w:bCs/>
          <w:sz w:val="22"/>
          <w:szCs w:val="22"/>
        </w:rPr>
        <w:t xml:space="preserve">140/90 </w:t>
      </w:r>
      <w:proofErr w:type="spellStart"/>
      <w:r w:rsidR="00D966F2" w:rsidRPr="00D966F2">
        <w:rPr>
          <w:b/>
          <w:bCs/>
          <w:sz w:val="22"/>
          <w:szCs w:val="22"/>
        </w:rPr>
        <w:t>mm</w:t>
      </w:r>
      <w:r w:rsidR="00B776D9">
        <w:rPr>
          <w:b/>
          <w:bCs/>
          <w:sz w:val="22"/>
          <w:szCs w:val="22"/>
        </w:rPr>
        <w:t>H</w:t>
      </w:r>
      <w:r w:rsidR="00D966F2" w:rsidRPr="00D966F2">
        <w:rPr>
          <w:b/>
          <w:bCs/>
          <w:sz w:val="22"/>
          <w:szCs w:val="22"/>
        </w:rPr>
        <w:t>g</w:t>
      </w:r>
      <w:proofErr w:type="spellEnd"/>
      <w:r w:rsidR="00D966F2" w:rsidRPr="00D966F2">
        <w:rPr>
          <w:b/>
          <w:bCs/>
          <w:sz w:val="22"/>
          <w:szCs w:val="22"/>
        </w:rPr>
        <w:t xml:space="preserve"> Olan Erişkinlerde Hipertansiyon Tanı Şeması</w:t>
      </w:r>
    </w:p>
    <w:tbl>
      <w:tblPr>
        <w:tblW w:w="9923" w:type="dxa"/>
        <w:tblInd w:w="-34" w:type="dxa"/>
        <w:shd w:val="clear" w:color="auto" w:fill="F2DBDB"/>
        <w:tblLook w:val="04A0" w:firstRow="1" w:lastRow="0" w:firstColumn="1" w:lastColumn="0" w:noHBand="0" w:noVBand="1"/>
      </w:tblPr>
      <w:tblGrid>
        <w:gridCol w:w="9923"/>
      </w:tblGrid>
      <w:tr w:rsidR="00B44F0D" w:rsidRPr="004361EB" w14:paraId="7ED8F537" w14:textId="77777777" w:rsidTr="002D07F9">
        <w:tc>
          <w:tcPr>
            <w:tcW w:w="9923" w:type="dxa"/>
            <w:shd w:val="clear" w:color="auto" w:fill="F2DBDB"/>
          </w:tcPr>
          <w:p w14:paraId="23DDC5C3" w14:textId="77777777" w:rsidR="00B44F0D" w:rsidRPr="004361EB" w:rsidRDefault="00B44F0D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/>
                <w:bCs/>
                <w:color w:val="943634"/>
                <w:sz w:val="4"/>
                <w:szCs w:val="4"/>
              </w:rPr>
            </w:pPr>
          </w:p>
          <w:p w14:paraId="0DF893CC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color w:val="C00000"/>
              </w:rPr>
            </w:pPr>
            <w:r w:rsidRPr="004361EB">
              <w:rPr>
                <w:rFonts w:eastAsia="Times New Roman"/>
                <w:b/>
                <w:bCs/>
                <w:noProof/>
                <w:color w:val="C00000"/>
                <w:sz w:val="3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365B9F8A" wp14:editId="3002EAAA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307340</wp:posOffset>
                      </wp:positionV>
                      <wp:extent cx="0" cy="184150"/>
                      <wp:effectExtent l="55245" t="12065" r="59055" b="22860"/>
                      <wp:wrapNone/>
                      <wp:docPr id="176" name="AutoShape 8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841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A9180E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810" o:spid="_x0000_s1026" type="#_x0000_t32" style="position:absolute;margin-left:92.1pt;margin-top:24.2pt;width:0;height:14.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/>
                <w:bCs/>
                <w:noProof/>
                <w:color w:val="C00000"/>
                <w:sz w:val="3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6538730E" wp14:editId="7AF1506C">
                      <wp:simplePos x="0" y="0"/>
                      <wp:positionH relativeFrom="column">
                        <wp:posOffset>5200650</wp:posOffset>
                      </wp:positionH>
                      <wp:positionV relativeFrom="paragraph">
                        <wp:posOffset>295275</wp:posOffset>
                      </wp:positionV>
                      <wp:extent cx="635" cy="184150"/>
                      <wp:effectExtent l="57150" t="9525" r="56515" b="25400"/>
                      <wp:wrapNone/>
                      <wp:docPr id="175" name="AutoShape 8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1841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381345" id="AutoShape 811" o:spid="_x0000_s1026" type="#_x0000_t32" style="position:absolute;margin-left:409.5pt;margin-top:23.25pt;width:.05pt;height:14.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/>
                <w:bCs/>
                <w:noProof/>
                <w:color w:val="C00000"/>
                <w:sz w:val="3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1F6F54F9" wp14:editId="16A7492E">
                      <wp:simplePos x="0" y="0"/>
                      <wp:positionH relativeFrom="column">
                        <wp:posOffset>1165225</wp:posOffset>
                      </wp:positionH>
                      <wp:positionV relativeFrom="paragraph">
                        <wp:posOffset>299085</wp:posOffset>
                      </wp:positionV>
                      <wp:extent cx="4041775" cy="0"/>
                      <wp:effectExtent l="12700" t="13335" r="12700" b="15240"/>
                      <wp:wrapNone/>
                      <wp:docPr id="174" name="AutoShape 8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04177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9EE57C" id="AutoShape 832" o:spid="_x0000_s1026" type="#_x0000_t32" style="position:absolute;margin-left:91.75pt;margin-top:23.55pt;width:318.25pt;height:0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" strokecolor="#c00000" strokeweight="1pt"/>
                  </w:pict>
                </mc:Fallback>
              </mc:AlternateContent>
            </w:r>
            <w:r w:rsidRPr="004361EB">
              <w:rPr>
                <w:rFonts w:eastAsia="Times New Roman"/>
                <w:b/>
                <w:bCs/>
                <w:noProof/>
                <w:color w:val="C00000"/>
                <w:sz w:val="3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75F55994" wp14:editId="2AAF2CA0">
                      <wp:simplePos x="0" y="0"/>
                      <wp:positionH relativeFrom="column">
                        <wp:posOffset>3164205</wp:posOffset>
                      </wp:positionH>
                      <wp:positionV relativeFrom="paragraph">
                        <wp:posOffset>302260</wp:posOffset>
                      </wp:positionV>
                      <wp:extent cx="0" cy="184150"/>
                      <wp:effectExtent l="59055" t="6985" r="55245" b="18415"/>
                      <wp:wrapNone/>
                      <wp:docPr id="173" name="AutoShape 8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841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77913E" id="AutoShape 813" o:spid="_x0000_s1026" type="#_x0000_t32" style="position:absolute;margin-left:249.15pt;margin-top:23.8pt;width:0;height:14.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="00B44F0D" w:rsidRPr="004361EB">
              <w:rPr>
                <w:rFonts w:eastAsia="Times New Roman"/>
                <w:b/>
                <w:bCs/>
                <w:color w:val="C00000"/>
              </w:rPr>
              <w:t>Klinik Kan Basıncı Ölçümü ≥140/90*</w:t>
            </w:r>
          </w:p>
          <w:p w14:paraId="144AB74E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ind w:left="-142"/>
              <w:jc w:val="center"/>
              <w:rPr>
                <w:rFonts w:eastAsia="Times New Roman"/>
                <w:bCs/>
                <w:sz w:val="3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53CEDA91" wp14:editId="1D4FB178">
                      <wp:simplePos x="0" y="0"/>
                      <wp:positionH relativeFrom="column">
                        <wp:posOffset>2501900</wp:posOffset>
                      </wp:positionH>
                      <wp:positionV relativeFrom="paragraph">
                        <wp:posOffset>163195</wp:posOffset>
                      </wp:positionV>
                      <wp:extent cx="1400175" cy="585470"/>
                      <wp:effectExtent l="0" t="1270" r="3175" b="3810"/>
                      <wp:wrapNone/>
                      <wp:docPr id="172" name="Rectangle 8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00175" cy="5854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1F3763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9509844" w14:textId="77777777" w:rsidR="000D314E" w:rsidRPr="003C5DA1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Kan Basıncı**</w:t>
                                  </w:r>
                                </w:p>
                                <w:p w14:paraId="33EE40AC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SKB ≥ 160-179 veya</w:t>
                                  </w:r>
                                </w:p>
                                <w:p w14:paraId="5633CEDD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DKB ≥  100-109</w:t>
                                  </w:r>
                                  <w: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mmHg</w:t>
                                  </w:r>
                                </w:p>
                                <w:p w14:paraId="1C93DFF6" w14:textId="77777777" w:rsidR="000D314E" w:rsidRPr="00E57665" w:rsidRDefault="000D314E" w:rsidP="00B44F0D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CEDA91" id="Rectangle 815" o:spid="_x0000_s1026" style="position:absolute;left:0;text-align:left;margin-left:197pt;margin-top:12.85pt;width:110.25pt;height:46.1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" fillcolor="#1f3763" stroked="f" strokecolor="yellow" strokeweight="1pt">
                      <v:shadow color="#868686"/>
                      <v:textbox>
                        <w:txbxContent>
                          <w:p w14:paraId="49509844" w14:textId="77777777" w:rsidR="000D314E" w:rsidRPr="003C5DA1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Kan Basıncı**</w:t>
                            </w:r>
                          </w:p>
                          <w:p w14:paraId="33EE40AC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SKB ≥ 160-179 veya</w:t>
                            </w:r>
                          </w:p>
                          <w:p w14:paraId="5633CEDD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DKB ≥  100-109</w:t>
                            </w:r>
                            <w:r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mmHg</w:t>
                            </w:r>
                          </w:p>
                          <w:p w14:paraId="1C93DFF6" w14:textId="77777777" w:rsidR="000D314E" w:rsidRPr="00E57665" w:rsidRDefault="000D314E" w:rsidP="00B44F0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46E8FAC0" wp14:editId="15581D0A">
                      <wp:simplePos x="0" y="0"/>
                      <wp:positionH relativeFrom="column">
                        <wp:posOffset>4536440</wp:posOffset>
                      </wp:positionH>
                      <wp:positionV relativeFrom="paragraph">
                        <wp:posOffset>143510</wp:posOffset>
                      </wp:positionV>
                      <wp:extent cx="1295400" cy="585470"/>
                      <wp:effectExtent l="2540" t="635" r="0" b="4445"/>
                      <wp:wrapNone/>
                      <wp:docPr id="171" name="Rectangle 8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5400" cy="5854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1F3763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46575FA" w14:textId="77777777" w:rsidR="000D314E" w:rsidRPr="003C5DA1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Kan Basıncı**</w:t>
                                  </w:r>
                                </w:p>
                                <w:p w14:paraId="536BD28F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SKB ≥ 180 veya</w:t>
                                  </w:r>
                                </w:p>
                                <w:p w14:paraId="6A799083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DKB ≥ 110 mmHg</w:t>
                                  </w:r>
                                </w:p>
                                <w:p w14:paraId="54A9E641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E8FAC0" id="Rectangle 814" o:spid="_x0000_s1027" style="position:absolute;left:0;text-align:left;margin-left:357.2pt;margin-top:11.3pt;width:102pt;height:46.1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" fillcolor="#1f3763" stroked="f" strokecolor="white" strokeweight="1pt">
                      <v:shadow color="#868686"/>
                      <v:textbox>
                        <w:txbxContent>
                          <w:p w14:paraId="546575FA" w14:textId="77777777" w:rsidR="000D314E" w:rsidRPr="003C5DA1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Kan Basıncı**</w:t>
                            </w:r>
                          </w:p>
                          <w:p w14:paraId="536BD28F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SKB ≥ 180 veya</w:t>
                            </w:r>
                          </w:p>
                          <w:p w14:paraId="6A799083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DKB ≥ 110 mmHg</w:t>
                            </w:r>
                          </w:p>
                          <w:p w14:paraId="54A9E641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3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58B3F289" wp14:editId="705ED74E">
                      <wp:simplePos x="0" y="0"/>
                      <wp:positionH relativeFrom="column">
                        <wp:posOffset>552450</wp:posOffset>
                      </wp:positionH>
                      <wp:positionV relativeFrom="paragraph">
                        <wp:posOffset>143510</wp:posOffset>
                      </wp:positionV>
                      <wp:extent cx="1295400" cy="585470"/>
                      <wp:effectExtent l="0" t="635" r="0" b="4445"/>
                      <wp:wrapNone/>
                      <wp:docPr id="170" name="Rectangle 8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5400" cy="5854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1F3763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DDF9119" w14:textId="77777777" w:rsidR="000D314E" w:rsidRPr="003C5DA1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Kan Basıncı**</w:t>
                                  </w:r>
                                </w:p>
                                <w:p w14:paraId="14CE4D58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SKB ≥ 140-159 veya</w:t>
                                  </w:r>
                                </w:p>
                                <w:p w14:paraId="4979D39A" w14:textId="77777777" w:rsidR="000D314E" w:rsidRPr="003C5DA1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3C5DA1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DKB ≥ 90-99 mmHg</w:t>
                                  </w:r>
                                </w:p>
                                <w:p w14:paraId="61B7A258" w14:textId="77777777" w:rsidR="000D314E" w:rsidRDefault="000D314E" w:rsidP="00B44F0D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  <w:p w14:paraId="5CDBFD48" w14:textId="77777777" w:rsidR="000D314E" w:rsidRPr="00B21458" w:rsidRDefault="000D314E" w:rsidP="00B44F0D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B3F289" id="Rectangle 812" o:spid="_x0000_s1028" style="position:absolute;left:0;text-align:left;margin-left:43.5pt;margin-top:11.3pt;width:102pt;height:46.1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" fillcolor="#1f3763" stroked="f" strokecolor="yellow" strokeweight="1pt">
                      <v:shadow color="#868686"/>
                      <v:textbox>
                        <w:txbxContent>
                          <w:p w14:paraId="4DDF9119" w14:textId="77777777" w:rsidR="000D314E" w:rsidRPr="003C5DA1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Kan Basıncı**</w:t>
                            </w:r>
                          </w:p>
                          <w:p w14:paraId="14CE4D58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SKB ≥ 140-159 veya</w:t>
                            </w:r>
                          </w:p>
                          <w:p w14:paraId="4979D39A" w14:textId="77777777" w:rsidR="000D314E" w:rsidRPr="003C5DA1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3C5DA1">
                              <w:rPr>
                                <w:color w:val="FFFFFF"/>
                                <w:sz w:val="18"/>
                                <w:szCs w:val="18"/>
                              </w:rPr>
                              <w:t>DKB ≥ 90-99 mmHg</w:t>
                            </w:r>
                          </w:p>
                          <w:p w14:paraId="61B7A258" w14:textId="77777777" w:rsidR="000D314E" w:rsidRDefault="000D314E" w:rsidP="00B44F0D">
                            <w:pPr>
                              <w:rPr>
                                <w:sz w:val="20"/>
                              </w:rPr>
                            </w:pPr>
                          </w:p>
                          <w:p w14:paraId="5CDBFD48" w14:textId="77777777" w:rsidR="000D314E" w:rsidRPr="00B21458" w:rsidRDefault="000D314E" w:rsidP="00B44F0D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1166D5AC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7C1B3D9C" wp14:editId="0176C0E7">
                      <wp:simplePos x="0" y="0"/>
                      <wp:positionH relativeFrom="column">
                        <wp:posOffset>1084580</wp:posOffset>
                      </wp:positionH>
                      <wp:positionV relativeFrom="paragraph">
                        <wp:posOffset>316865</wp:posOffset>
                      </wp:positionV>
                      <wp:extent cx="0" cy="248920"/>
                      <wp:effectExtent l="55880" t="12065" r="58420" b="24765"/>
                      <wp:wrapNone/>
                      <wp:docPr id="169" name="AutoShape 8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91FBC1" id="AutoShape 816" o:spid="_x0000_s1026" type="#_x0000_t32" style="position:absolute;margin-left:85.4pt;margin-top:24.95pt;width:0;height:19.6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</w:p>
          <w:p w14:paraId="311FF303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6E2DE6D3" wp14:editId="43D3113E">
                      <wp:simplePos x="0" y="0"/>
                      <wp:positionH relativeFrom="column">
                        <wp:posOffset>4285615</wp:posOffset>
                      </wp:positionH>
                      <wp:positionV relativeFrom="paragraph">
                        <wp:posOffset>249555</wp:posOffset>
                      </wp:positionV>
                      <wp:extent cx="1843405" cy="576580"/>
                      <wp:effectExtent l="0" t="1905" r="0" b="2540"/>
                      <wp:wrapNone/>
                      <wp:docPr id="168" name="Rectangle 8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43405" cy="576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9CC2E5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4472C4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D9FE03B" w14:textId="77777777" w:rsidR="000D314E" w:rsidRPr="00023DA7" w:rsidRDefault="000D314E" w:rsidP="00B44F0D">
                                  <w:pPr>
                                    <w:jc w:val="center"/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</w:pPr>
                                  <w:r w:rsidRPr="00023DA7"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  <w:t>2-3 kez daha kan basıncı ölçümü</w:t>
                                  </w:r>
                                </w:p>
                                <w:p w14:paraId="4969EBA9" w14:textId="77777777" w:rsidR="000D314E" w:rsidRPr="00023DA7" w:rsidRDefault="000D314E" w:rsidP="00B44F0D">
                                  <w:pPr>
                                    <w:jc w:val="center"/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</w:pPr>
                                  <w:r w:rsidRPr="00023DA7"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  <w:t>SKB  ≥ 180 veya</w:t>
                                  </w:r>
                                </w:p>
                                <w:p w14:paraId="7F827D05" w14:textId="77777777" w:rsidR="000D314E" w:rsidRPr="00023DA7" w:rsidRDefault="000D314E" w:rsidP="00B44F0D">
                                  <w:pPr>
                                    <w:jc w:val="center"/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</w:pPr>
                                  <w:r w:rsidRPr="00023DA7"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  <w:t>DKB  ≥110 mmHg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2DE6D3" id="Rectangle 821" o:spid="_x0000_s1029" style="position:absolute;margin-left:337.45pt;margin-top:19.65pt;width:145.15pt;height:45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" fillcolor="#9cc2e5" stroked="f" strokecolor="#4472c4" strokeweight="1pt">
                      <v:shadow color="#868686"/>
                      <v:textbox>
                        <w:txbxContent>
                          <w:p w14:paraId="0D9FE03B" w14:textId="77777777" w:rsidR="000D314E" w:rsidRPr="00023DA7" w:rsidRDefault="000D314E" w:rsidP="00B44F0D">
                            <w:pPr>
                              <w:jc w:val="center"/>
                              <w:rPr>
                                <w:color w:val="002060"/>
                                <w:sz w:val="18"/>
                                <w:szCs w:val="18"/>
                              </w:rPr>
                            </w:pPr>
                            <w:r w:rsidRPr="00023DA7">
                              <w:rPr>
                                <w:color w:val="002060"/>
                                <w:sz w:val="18"/>
                                <w:szCs w:val="18"/>
                              </w:rPr>
                              <w:t>2-3 kez daha kan basıncı ölçümü</w:t>
                            </w:r>
                          </w:p>
                          <w:p w14:paraId="4969EBA9" w14:textId="77777777" w:rsidR="000D314E" w:rsidRPr="00023DA7" w:rsidRDefault="000D314E" w:rsidP="00B44F0D">
                            <w:pPr>
                              <w:jc w:val="center"/>
                              <w:rPr>
                                <w:color w:val="002060"/>
                                <w:sz w:val="18"/>
                                <w:szCs w:val="18"/>
                              </w:rPr>
                            </w:pPr>
                            <w:r w:rsidRPr="00023DA7">
                              <w:rPr>
                                <w:color w:val="002060"/>
                                <w:sz w:val="18"/>
                                <w:szCs w:val="18"/>
                              </w:rPr>
                              <w:t>SKB  ≥ 180 veya</w:t>
                            </w:r>
                          </w:p>
                          <w:p w14:paraId="7F827D05" w14:textId="77777777" w:rsidR="000D314E" w:rsidRPr="00023DA7" w:rsidRDefault="000D314E" w:rsidP="00B44F0D">
                            <w:pPr>
                              <w:jc w:val="center"/>
                              <w:rPr>
                                <w:color w:val="002060"/>
                                <w:sz w:val="18"/>
                                <w:szCs w:val="18"/>
                              </w:rPr>
                            </w:pPr>
                            <w:r w:rsidRPr="00023DA7">
                              <w:rPr>
                                <w:color w:val="002060"/>
                                <w:sz w:val="18"/>
                                <w:szCs w:val="18"/>
                              </w:rPr>
                              <w:t>DKB  ≥110 mmHg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193B78E5" wp14:editId="134961A0">
                      <wp:simplePos x="0" y="0"/>
                      <wp:positionH relativeFrom="column">
                        <wp:posOffset>5160010</wp:posOffset>
                      </wp:positionH>
                      <wp:positionV relativeFrom="paragraph">
                        <wp:posOffset>635</wp:posOffset>
                      </wp:positionV>
                      <wp:extent cx="0" cy="248920"/>
                      <wp:effectExtent l="54610" t="10160" r="59690" b="17145"/>
                      <wp:wrapNone/>
                      <wp:docPr id="167" name="AutoShape 8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6FB596" id="AutoShape 818" o:spid="_x0000_s1026" type="#_x0000_t32" style="position:absolute;margin-left:406.3pt;margin-top:.05pt;width:0;height:19.6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39496DAF" wp14:editId="0132FDDD">
                      <wp:simplePos x="0" y="0"/>
                      <wp:positionH relativeFrom="column">
                        <wp:posOffset>2539365</wp:posOffset>
                      </wp:positionH>
                      <wp:positionV relativeFrom="paragraph">
                        <wp:posOffset>249555</wp:posOffset>
                      </wp:positionV>
                      <wp:extent cx="1339215" cy="233680"/>
                      <wp:effectExtent l="0" t="1905" r="0" b="2540"/>
                      <wp:wrapNone/>
                      <wp:docPr id="166" name="Rectangle 8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9215" cy="2336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9CC2E5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4472C4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FCAFC41" w14:textId="77777777" w:rsidR="000D314E" w:rsidRPr="00023DA7" w:rsidRDefault="000D314E" w:rsidP="00B44F0D">
                                  <w:pPr>
                                    <w:jc w:val="center"/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</w:pPr>
                                  <w:r w:rsidRPr="00023DA7"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  <w:t>1-2 hafta içinde</w:t>
                                  </w:r>
                                </w:p>
                                <w:p w14:paraId="193C1F7C" w14:textId="77777777" w:rsidR="000D314E" w:rsidRDefault="000D314E" w:rsidP="00B44F0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496DAF" id="Rectangle 820" o:spid="_x0000_s1030" style="position:absolute;margin-left:199.95pt;margin-top:19.65pt;width:105.45pt;height:18.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" fillcolor="#9cc2e5" stroked="f" strokecolor="#4472c4" strokeweight="1pt">
                      <v:shadow color="#868686"/>
                      <v:textbox>
                        <w:txbxContent>
                          <w:p w14:paraId="2FCAFC41" w14:textId="77777777" w:rsidR="000D314E" w:rsidRPr="00023DA7" w:rsidRDefault="000D314E" w:rsidP="00B44F0D">
                            <w:pPr>
                              <w:jc w:val="center"/>
                              <w:rPr>
                                <w:color w:val="002060"/>
                                <w:sz w:val="18"/>
                                <w:szCs w:val="18"/>
                              </w:rPr>
                            </w:pPr>
                            <w:r w:rsidRPr="00023DA7">
                              <w:rPr>
                                <w:color w:val="002060"/>
                                <w:sz w:val="18"/>
                                <w:szCs w:val="18"/>
                              </w:rPr>
                              <w:t>1-2 hafta içinde</w:t>
                            </w:r>
                          </w:p>
                          <w:p w14:paraId="193C1F7C" w14:textId="77777777" w:rsidR="000D314E" w:rsidRDefault="000D314E" w:rsidP="00B44F0D"/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48686E5E" wp14:editId="1C41A662">
                      <wp:simplePos x="0" y="0"/>
                      <wp:positionH relativeFrom="column">
                        <wp:posOffset>3164205</wp:posOffset>
                      </wp:positionH>
                      <wp:positionV relativeFrom="paragraph">
                        <wp:posOffset>635</wp:posOffset>
                      </wp:positionV>
                      <wp:extent cx="0" cy="248920"/>
                      <wp:effectExtent l="59055" t="10160" r="55245" b="17145"/>
                      <wp:wrapNone/>
                      <wp:docPr id="165" name="AutoShape 8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CBDDAF" id="AutoShape 817" o:spid="_x0000_s1026" type="#_x0000_t32" style="position:absolute;margin-left:249.15pt;margin-top:.05pt;width:0;height:19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7B72CC82" wp14:editId="1D98BFB1">
                      <wp:simplePos x="0" y="0"/>
                      <wp:positionH relativeFrom="column">
                        <wp:posOffset>471805</wp:posOffset>
                      </wp:positionH>
                      <wp:positionV relativeFrom="paragraph">
                        <wp:posOffset>249555</wp:posOffset>
                      </wp:positionV>
                      <wp:extent cx="1339215" cy="233680"/>
                      <wp:effectExtent l="0" t="1905" r="0" b="2540"/>
                      <wp:wrapNone/>
                      <wp:docPr id="164" name="Rectangle 8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9215" cy="2336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9CC2E5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4472C4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311ABF" w14:textId="77777777" w:rsidR="000D314E" w:rsidRPr="00023DA7" w:rsidRDefault="000D314E" w:rsidP="00B44F0D">
                                  <w:pPr>
                                    <w:jc w:val="center"/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</w:pPr>
                                  <w:r w:rsidRPr="00023DA7">
                                    <w:rPr>
                                      <w:color w:val="002060"/>
                                      <w:sz w:val="18"/>
                                      <w:szCs w:val="18"/>
                                    </w:rPr>
                                    <w:t>2-4 hafta içind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B72CC82" id="Rectangle 819" o:spid="_x0000_s1031" style="position:absolute;margin-left:37.15pt;margin-top:19.65pt;width:105.45pt;height:18.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" fillcolor="#9cc2e5" stroked="f" strokecolor="#4472c4" strokeweight="1pt">
                      <v:shadow color="#868686"/>
                      <v:textbox>
                        <w:txbxContent>
                          <w:p w14:paraId="6F311ABF" w14:textId="77777777" w:rsidR="000D314E" w:rsidRPr="00023DA7" w:rsidRDefault="000D314E" w:rsidP="00B44F0D">
                            <w:pPr>
                              <w:jc w:val="center"/>
                              <w:rPr>
                                <w:color w:val="002060"/>
                                <w:sz w:val="18"/>
                                <w:szCs w:val="18"/>
                              </w:rPr>
                            </w:pPr>
                            <w:r w:rsidRPr="00023DA7">
                              <w:rPr>
                                <w:color w:val="002060"/>
                                <w:sz w:val="18"/>
                                <w:szCs w:val="18"/>
                              </w:rPr>
                              <w:t>2-4 hafta içind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31BA9787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262A13E8" wp14:editId="07FEB039">
                      <wp:simplePos x="0" y="0"/>
                      <wp:positionH relativeFrom="column">
                        <wp:posOffset>3164205</wp:posOffset>
                      </wp:positionH>
                      <wp:positionV relativeFrom="paragraph">
                        <wp:posOffset>160020</wp:posOffset>
                      </wp:positionV>
                      <wp:extent cx="0" cy="248920"/>
                      <wp:effectExtent l="59055" t="7620" r="55245" b="19685"/>
                      <wp:wrapNone/>
                      <wp:docPr id="163" name="AutoShape 8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00F548" id="AutoShape 823" o:spid="_x0000_s1026" type="#_x0000_t32" style="position:absolute;margin-left:249.15pt;margin-top:12.6pt;width:0;height:19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3B6CC6C9" wp14:editId="50BB3E67">
                      <wp:simplePos x="0" y="0"/>
                      <wp:positionH relativeFrom="column">
                        <wp:posOffset>1085850</wp:posOffset>
                      </wp:positionH>
                      <wp:positionV relativeFrom="paragraph">
                        <wp:posOffset>160020</wp:posOffset>
                      </wp:positionV>
                      <wp:extent cx="0" cy="248920"/>
                      <wp:effectExtent l="57150" t="7620" r="57150" b="19685"/>
                      <wp:wrapNone/>
                      <wp:docPr id="162" name="AutoShape 8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10D1B9" id="AutoShape 822" o:spid="_x0000_s1026" type="#_x0000_t32" style="position:absolute;margin-left:85.5pt;margin-top:12.6pt;width:0;height:19.6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</w:p>
          <w:p w14:paraId="5E53DCEC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0C4ECAAA" wp14:editId="3A55E6BF">
                      <wp:simplePos x="0" y="0"/>
                      <wp:positionH relativeFrom="column">
                        <wp:posOffset>5206365</wp:posOffset>
                      </wp:positionH>
                      <wp:positionV relativeFrom="paragraph">
                        <wp:posOffset>179705</wp:posOffset>
                      </wp:positionV>
                      <wp:extent cx="0" cy="248920"/>
                      <wp:effectExtent l="62865" t="8255" r="60960" b="19050"/>
                      <wp:wrapNone/>
                      <wp:docPr id="161" name="AutoShape 8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C84AC9" id="AutoShape 824" o:spid="_x0000_s1026" type="#_x0000_t32" style="position:absolute;margin-left:409.95pt;margin-top:14.15pt;width:0;height:19.6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2F0AF22D" wp14:editId="0C821025">
                      <wp:simplePos x="0" y="0"/>
                      <wp:positionH relativeFrom="column">
                        <wp:posOffset>2262505</wp:posOffset>
                      </wp:positionH>
                      <wp:positionV relativeFrom="paragraph">
                        <wp:posOffset>85725</wp:posOffset>
                      </wp:positionV>
                      <wp:extent cx="1854835" cy="716915"/>
                      <wp:effectExtent l="0" t="0" r="0" b="0"/>
                      <wp:wrapNone/>
                      <wp:docPr id="160" name="Rectangle 8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54835" cy="7169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1F3763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5E455EC" w14:textId="788A5A0C" w:rsidR="000D314E" w:rsidRPr="00595D64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Tekrar </w:t>
                                  </w:r>
                                  <w: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klinikte </w:t>
                                  </w: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ölçüm </w:t>
                                  </w:r>
                                </w:p>
                                <w:p w14:paraId="73C0FD39" w14:textId="77777777" w:rsidR="000D314E" w:rsidRPr="00595D64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(SKB ≥140 veya DKB ≥90 mmHg)</w:t>
                                  </w:r>
                                </w:p>
                                <w:p w14:paraId="4DBF6047" w14:textId="77777777" w:rsidR="000D314E" w:rsidRPr="00595D64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Ev kan basıncı ölçümü (SKB ≥135 veya DKB ≥85 mmHg)</w:t>
                                  </w:r>
                                </w:p>
                                <w:p w14:paraId="41DD6546" w14:textId="77777777" w:rsidR="000D314E" w:rsidRPr="00595D64" w:rsidRDefault="000D314E" w:rsidP="00B44F0D">
                                  <w:pPr>
                                    <w:rPr>
                                      <w:color w:val="FFFF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0AF22D" id="Rectangle 826" o:spid="_x0000_s1032" style="position:absolute;margin-left:178.15pt;margin-top:6.75pt;width:146.05pt;height:56.4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" fillcolor="#1f3763" stroked="f" strokecolor="yellow" strokeweight="1pt">
                      <v:shadow color="#868686"/>
                      <v:textbox>
                        <w:txbxContent>
                          <w:p w14:paraId="15E455EC" w14:textId="788A5A0C" w:rsidR="000D314E" w:rsidRPr="00595D64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Tekrar </w:t>
                            </w:r>
                            <w:r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klinikte </w:t>
                            </w: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ölçüm </w:t>
                            </w:r>
                          </w:p>
                          <w:p w14:paraId="73C0FD39" w14:textId="77777777" w:rsidR="000D314E" w:rsidRPr="00595D64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>(SKB ≥140 veya DKB ≥90 mmHg)</w:t>
                            </w:r>
                          </w:p>
                          <w:p w14:paraId="4DBF6047" w14:textId="77777777" w:rsidR="000D314E" w:rsidRPr="00595D64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>Ev kan basıncı ölçümü (SKB ≥135 veya DKB ≥85 mmHg)</w:t>
                            </w:r>
                          </w:p>
                          <w:p w14:paraId="41DD6546" w14:textId="77777777" w:rsidR="000D314E" w:rsidRPr="00595D64" w:rsidRDefault="000D314E" w:rsidP="00B44F0D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68DF6152" wp14:editId="74B21E59">
                      <wp:simplePos x="0" y="0"/>
                      <wp:positionH relativeFrom="column">
                        <wp:posOffset>146050</wp:posOffset>
                      </wp:positionH>
                      <wp:positionV relativeFrom="paragraph">
                        <wp:posOffset>85725</wp:posOffset>
                      </wp:positionV>
                      <wp:extent cx="2003425" cy="716915"/>
                      <wp:effectExtent l="3175" t="0" r="3175" b="0"/>
                      <wp:wrapNone/>
                      <wp:docPr id="159" name="Rectangle 8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3425" cy="7169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1F3763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0AFDBEA" w14:textId="6EAD65E8" w:rsidR="000D314E" w:rsidRPr="00595D64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Tekrar </w:t>
                                  </w:r>
                                  <w: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klinikte </w:t>
                                  </w: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 xml:space="preserve">ölçüm </w:t>
                                  </w:r>
                                </w:p>
                                <w:p w14:paraId="25949473" w14:textId="77777777" w:rsidR="000D314E" w:rsidRPr="00595D64" w:rsidRDefault="000D314E" w:rsidP="00B44F0D">
                                  <w:pPr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(SKB ≥140 veya DKB ≥90 mmHg)</w:t>
                                  </w:r>
                                </w:p>
                                <w:p w14:paraId="500FBDBE" w14:textId="77777777" w:rsidR="000D314E" w:rsidRPr="00595D64" w:rsidRDefault="000D314E" w:rsidP="00B44F0D">
                                  <w:pPr>
                                    <w:jc w:val="center"/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95D64">
                                    <w:rPr>
                                      <w:color w:val="FFFFFF"/>
                                      <w:sz w:val="18"/>
                                      <w:szCs w:val="18"/>
                                    </w:rPr>
                                    <w:t>Ev kan basıncı ölçümü (SKB ≥135 veya DKB ≥85 mmHg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8DF6152" id="Rectangle 825" o:spid="_x0000_s1033" style="position:absolute;margin-left:11.5pt;margin-top:6.75pt;width:157.75pt;height:56.4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" fillcolor="#1f3763" stroked="f" strokecolor="yellow" strokeweight="1pt">
                      <v:shadow color="#868686"/>
                      <v:textbox>
                        <w:txbxContent>
                          <w:p w14:paraId="70AFDBEA" w14:textId="6EAD65E8" w:rsidR="000D314E" w:rsidRPr="00595D64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Tekrar </w:t>
                            </w:r>
                            <w:r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klinikte </w:t>
                            </w: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 xml:space="preserve">ölçüm </w:t>
                            </w:r>
                          </w:p>
                          <w:p w14:paraId="25949473" w14:textId="77777777" w:rsidR="000D314E" w:rsidRPr="00595D64" w:rsidRDefault="000D314E" w:rsidP="00B44F0D">
                            <w:pPr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>(SKB ≥140 veya DKB ≥90 mmHg)</w:t>
                            </w:r>
                          </w:p>
                          <w:p w14:paraId="500FBDBE" w14:textId="77777777" w:rsidR="000D314E" w:rsidRPr="00595D64" w:rsidRDefault="000D314E" w:rsidP="00B44F0D">
                            <w:pPr>
                              <w:jc w:val="center"/>
                              <w:rPr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95D64">
                              <w:rPr>
                                <w:color w:val="FFFFFF"/>
                                <w:sz w:val="18"/>
                                <w:szCs w:val="18"/>
                              </w:rPr>
                              <w:t>Ev kan basıncı ölçümü (SKB ≥135 veya DKB ≥85 mmHg)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524F437E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/>
                <w:bCs/>
                <w:noProof/>
                <w:color w:val="C00000"/>
                <w:sz w:val="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4FDA8DC3" wp14:editId="70434466">
                      <wp:simplePos x="0" y="0"/>
                      <wp:positionH relativeFrom="column">
                        <wp:posOffset>4466590</wp:posOffset>
                      </wp:positionH>
                      <wp:positionV relativeFrom="paragraph">
                        <wp:posOffset>120650</wp:posOffset>
                      </wp:positionV>
                      <wp:extent cx="1471295" cy="283845"/>
                      <wp:effectExtent l="0" t="0" r="0" b="0"/>
                      <wp:wrapNone/>
                      <wp:docPr id="158" name="Rectangle 8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1295" cy="2838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C00000"/>
                                    </a:solidFill>
                                    <a:prstDash val="dash"/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A80309B" w14:textId="77777777" w:rsidR="000D314E" w:rsidRPr="009C7FED" w:rsidRDefault="000D314E" w:rsidP="00B44F0D">
                                  <w:pPr>
                                    <w:jc w:val="center"/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9C7FED"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  <w:t>HİPERTANSİY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DA8DC3" id="Rectangle 831" o:spid="_x0000_s1034" style="position:absolute;margin-left:351.7pt;margin-top:9.5pt;width:115.85pt;height:22.3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" fillcolor="#c00000" stroked="f" strokecolor="#c00000" strokeweight="1pt">
                      <v:stroke dashstyle="dash"/>
                      <v:shadow color="#868686"/>
                      <v:textbox>
                        <w:txbxContent>
                          <w:p w14:paraId="1A80309B" w14:textId="77777777" w:rsidR="000D314E" w:rsidRPr="009C7FED" w:rsidRDefault="000D314E" w:rsidP="00B44F0D">
                            <w:pPr>
                              <w:jc w:val="center"/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9C7FED"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  <w:t>HİPERTANSİYON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45DD18FB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79BB8DA3" wp14:editId="5FA3F7DC">
                      <wp:simplePos x="0" y="0"/>
                      <wp:positionH relativeFrom="column">
                        <wp:posOffset>1005205</wp:posOffset>
                      </wp:positionH>
                      <wp:positionV relativeFrom="paragraph">
                        <wp:posOffset>158115</wp:posOffset>
                      </wp:positionV>
                      <wp:extent cx="0" cy="248920"/>
                      <wp:effectExtent l="62230" t="15240" r="61595" b="21590"/>
                      <wp:wrapNone/>
                      <wp:docPr id="157" name="AutoShape 8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CBD394" id="AutoShape 827" o:spid="_x0000_s1026" type="#_x0000_t32" style="position:absolute;margin-left:79.15pt;margin-top:12.45pt;width:0;height:19.6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416F88F3" wp14:editId="3068A809">
                      <wp:simplePos x="0" y="0"/>
                      <wp:positionH relativeFrom="column">
                        <wp:posOffset>3164205</wp:posOffset>
                      </wp:positionH>
                      <wp:positionV relativeFrom="paragraph">
                        <wp:posOffset>156845</wp:posOffset>
                      </wp:positionV>
                      <wp:extent cx="0" cy="248920"/>
                      <wp:effectExtent l="59055" t="13970" r="55245" b="22860"/>
                      <wp:wrapNone/>
                      <wp:docPr id="156" name="AutoShape 8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489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C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4564E5" id="AutoShape 828" o:spid="_x0000_s1026" type="#_x0000_t32" style="position:absolute;margin-left:249.15pt;margin-top:12.35pt;width:0;height:19.6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" strokecolor="#c00000" strokeweight="1pt">
                      <v:stroke endarrow="block"/>
                      <v:shadow color="#868686"/>
                    </v:shape>
                  </w:pict>
                </mc:Fallback>
              </mc:AlternateContent>
            </w:r>
          </w:p>
          <w:p w14:paraId="4E1437B7" w14:textId="77777777" w:rsidR="00B44F0D" w:rsidRPr="004361EB" w:rsidRDefault="0047285A" w:rsidP="002D07F9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2"/>
                <w:szCs w:val="22"/>
              </w:rPr>
            </w:pPr>
            <w:r w:rsidRPr="004361EB">
              <w:rPr>
                <w:rFonts w:eastAsia="Times New Roman"/>
                <w:b/>
                <w:bCs/>
                <w:noProof/>
                <w:color w:val="C00000"/>
                <w:sz w:val="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7C2E2AE3" wp14:editId="3A033770">
                      <wp:simplePos x="0" y="0"/>
                      <wp:positionH relativeFrom="column">
                        <wp:posOffset>2430780</wp:posOffset>
                      </wp:positionH>
                      <wp:positionV relativeFrom="paragraph">
                        <wp:posOffset>80645</wp:posOffset>
                      </wp:positionV>
                      <wp:extent cx="1471295" cy="283845"/>
                      <wp:effectExtent l="1905" t="4445" r="3175" b="0"/>
                      <wp:wrapNone/>
                      <wp:docPr id="155" name="Rectangle 8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1295" cy="2838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C00000"/>
                                    </a:solidFill>
                                    <a:prstDash val="dash"/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EDA956D" w14:textId="77777777" w:rsidR="000D314E" w:rsidRPr="009C7FED" w:rsidRDefault="000D314E" w:rsidP="00B44F0D">
                                  <w:pPr>
                                    <w:jc w:val="center"/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9C7FED"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  <w:t>HİPERTANSİY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2E2AE3" id="Rectangle 830" o:spid="_x0000_s1035" style="position:absolute;margin-left:191.4pt;margin-top:6.35pt;width:115.85pt;height:22.3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" fillcolor="#c00000" stroked="f" strokecolor="#c00000" strokeweight="1pt">
                      <v:stroke dashstyle="dash"/>
                      <v:shadow color="#868686"/>
                      <v:textbox>
                        <w:txbxContent>
                          <w:p w14:paraId="0EDA956D" w14:textId="77777777" w:rsidR="000D314E" w:rsidRPr="009C7FED" w:rsidRDefault="000D314E" w:rsidP="00B44F0D">
                            <w:pPr>
                              <w:jc w:val="center"/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9C7FED"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  <w:t>HİPERTANSİYON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361EB">
              <w:rPr>
                <w:rFonts w:eastAsia="Times New Roman"/>
                <w:bCs/>
                <w:noProof/>
                <w:sz w:val="22"/>
                <w:szCs w:val="2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5EBDFAC4" wp14:editId="2872992F">
                      <wp:simplePos x="0" y="0"/>
                      <wp:positionH relativeFrom="column">
                        <wp:posOffset>233680</wp:posOffset>
                      </wp:positionH>
                      <wp:positionV relativeFrom="paragraph">
                        <wp:posOffset>82550</wp:posOffset>
                      </wp:positionV>
                      <wp:extent cx="1471295" cy="283845"/>
                      <wp:effectExtent l="0" t="0" r="0" b="0"/>
                      <wp:wrapNone/>
                      <wp:docPr id="154" name="Rectangle 8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1295" cy="2838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C00000"/>
                                    </a:solidFill>
                                    <a:prstDash val="dash"/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B1E6F37" w14:textId="77777777" w:rsidR="000D314E" w:rsidRPr="00563023" w:rsidRDefault="000D314E" w:rsidP="00B44F0D">
                                  <w:pPr>
                                    <w:jc w:val="center"/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</w:pPr>
                                  <w:r w:rsidRPr="00563023">
                                    <w:rPr>
                                      <w:b/>
                                      <w:color w:val="FFFFFF"/>
                                      <w:sz w:val="18"/>
                                      <w:szCs w:val="18"/>
                                    </w:rPr>
                                    <w:t>HİPERTANSİY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EBDFAC4" id="Rectangle 829" o:spid="_x0000_s1036" style="position:absolute;margin-left:18.4pt;margin-top:6.5pt;width:115.85pt;height:22.3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" fillcolor="#c00000" stroked="f" strokecolor="#c00000" strokeweight="1pt">
                      <v:stroke dashstyle="dash"/>
                      <v:shadow color="#868686"/>
                      <v:textbox>
                        <w:txbxContent>
                          <w:p w14:paraId="7B1E6F37" w14:textId="77777777" w:rsidR="000D314E" w:rsidRPr="00563023" w:rsidRDefault="000D314E" w:rsidP="00B44F0D">
                            <w:pPr>
                              <w:jc w:val="center"/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</w:pPr>
                            <w:r w:rsidRPr="00563023">
                              <w:rPr>
                                <w:b/>
                                <w:color w:val="FFFFFF"/>
                                <w:sz w:val="18"/>
                                <w:szCs w:val="18"/>
                              </w:rPr>
                              <w:t>HİPERTANSİYON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78AA3BD9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8"/>
                <w:szCs w:val="18"/>
              </w:rPr>
            </w:pPr>
          </w:p>
          <w:p w14:paraId="35C6E1E7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8"/>
                <w:szCs w:val="18"/>
              </w:rPr>
            </w:pPr>
          </w:p>
          <w:p w14:paraId="29D52E51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4361EB">
              <w:rPr>
                <w:rFonts w:eastAsia="Times New Roman"/>
                <w:bCs/>
                <w:sz w:val="18"/>
                <w:szCs w:val="18"/>
              </w:rPr>
              <w:t>* Kan basıncı ölçümü ilk muayenede iki koldan ayrı ayrı yapılmalı ve takiplerde yüksek ölçülen kol kullanılmalıdır. Hastadan en az 2 ölçüm yapılarak kan basıncı ortalamasına göre tanı akışı kullanılmalıdır.</w:t>
            </w:r>
          </w:p>
          <w:p w14:paraId="725E9345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4361EB">
              <w:rPr>
                <w:rFonts w:eastAsia="Times New Roman"/>
                <w:bCs/>
                <w:sz w:val="18"/>
                <w:szCs w:val="18"/>
              </w:rPr>
              <w:t>** Bu ölçümler sırasında hikâye, fizik muayene ve temel laboratuvar incelemelerinin yapılması önerilir. Ev kan basıncı ölçümü yok ise laboratuvar sonuçlarını getirdikleri zaman yeniden ölçüm yapılarak tanı konulması önerilir.</w:t>
            </w:r>
          </w:p>
          <w:p w14:paraId="3144A099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4361EB">
              <w:rPr>
                <w:rFonts w:eastAsia="Times New Roman"/>
                <w:bCs/>
                <w:sz w:val="18"/>
                <w:szCs w:val="18"/>
              </w:rPr>
              <w:t xml:space="preserve">SKB: </w:t>
            </w:r>
            <w:proofErr w:type="spellStart"/>
            <w:r w:rsidRPr="004361EB">
              <w:rPr>
                <w:rFonts w:eastAsia="Times New Roman"/>
                <w:bCs/>
                <w:sz w:val="18"/>
                <w:szCs w:val="18"/>
              </w:rPr>
              <w:t>Sistolik</w:t>
            </w:r>
            <w:proofErr w:type="spellEnd"/>
            <w:r w:rsidRPr="004361EB">
              <w:rPr>
                <w:rFonts w:eastAsia="Times New Roman"/>
                <w:bCs/>
                <w:sz w:val="18"/>
                <w:szCs w:val="18"/>
              </w:rPr>
              <w:t xml:space="preserve"> Kan Basıncı, DKB: </w:t>
            </w:r>
            <w:proofErr w:type="spellStart"/>
            <w:r w:rsidRPr="004361EB">
              <w:rPr>
                <w:rFonts w:eastAsia="Times New Roman"/>
                <w:bCs/>
                <w:sz w:val="18"/>
                <w:szCs w:val="18"/>
              </w:rPr>
              <w:t>Diyastolik</w:t>
            </w:r>
            <w:proofErr w:type="spellEnd"/>
            <w:r w:rsidRPr="004361EB">
              <w:rPr>
                <w:rFonts w:eastAsia="Times New Roman"/>
                <w:bCs/>
                <w:sz w:val="18"/>
                <w:szCs w:val="18"/>
              </w:rPr>
              <w:t xml:space="preserve"> Kan Basıncı</w:t>
            </w:r>
          </w:p>
          <w:p w14:paraId="30D1E207" w14:textId="77777777" w:rsidR="00B44F0D" w:rsidRPr="004361EB" w:rsidRDefault="00B44F0D" w:rsidP="002D07F9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line="276" w:lineRule="auto"/>
              <w:rPr>
                <w:rFonts w:eastAsia="Times New Roman"/>
                <w:bCs/>
                <w:sz w:val="18"/>
                <w:szCs w:val="18"/>
              </w:rPr>
            </w:pPr>
          </w:p>
        </w:tc>
      </w:tr>
    </w:tbl>
    <w:p w14:paraId="3D5C0FF0" w14:textId="77777777" w:rsidR="00E05739" w:rsidRDefault="00E05739" w:rsidP="00E05739">
      <w:pPr>
        <w:widowControl w:val="0"/>
        <w:autoSpaceDE w:val="0"/>
        <w:autoSpaceDN w:val="0"/>
        <w:adjustRightInd w:val="0"/>
        <w:jc w:val="both"/>
        <w:rPr>
          <w:b/>
          <w:bCs/>
          <w:sz w:val="16"/>
          <w:szCs w:val="16"/>
        </w:rPr>
      </w:pPr>
      <w:r w:rsidRPr="00E05739">
        <w:rPr>
          <w:b/>
          <w:bCs/>
          <w:sz w:val="16"/>
          <w:szCs w:val="16"/>
        </w:rPr>
        <w:t>Kaynak: Hipertansiyon Uzlaşı kılavuzu</w:t>
      </w:r>
    </w:p>
    <w:p w14:paraId="7733F062" w14:textId="77777777" w:rsidR="003E714A" w:rsidRDefault="00E05739" w:rsidP="00E05739">
      <w:pPr>
        <w:widowControl w:val="0"/>
        <w:autoSpaceDE w:val="0"/>
        <w:autoSpaceDN w:val="0"/>
        <w:adjustRightInd w:val="0"/>
        <w:jc w:val="both"/>
        <w:rPr>
          <w:b/>
          <w:bCs/>
          <w:sz w:val="16"/>
          <w:szCs w:val="16"/>
        </w:rPr>
      </w:pPr>
      <w:r w:rsidRPr="00E05739">
        <w:rPr>
          <w:b/>
          <w:bCs/>
          <w:sz w:val="16"/>
          <w:szCs w:val="16"/>
        </w:rPr>
        <w:t xml:space="preserve"> (</w:t>
      </w:r>
      <w:hyperlink r:id="rId9" w:history="1">
        <w:r w:rsidRPr="00E05739">
          <w:rPr>
            <w:rStyle w:val="Kpr"/>
            <w:b/>
            <w:bCs/>
            <w:sz w:val="16"/>
            <w:szCs w:val="16"/>
          </w:rPr>
          <w:t>http://www.tsn.org.tr/folders/file/THT_Uzlasi%20Raporu_Sunumu%20Web%207%20May%C4%B1s%202015.pdf</w:t>
        </w:r>
      </w:hyperlink>
      <w:r w:rsidRPr="00E05739">
        <w:rPr>
          <w:b/>
          <w:bCs/>
          <w:sz w:val="16"/>
          <w:szCs w:val="16"/>
        </w:rPr>
        <w:t>.</w:t>
      </w:r>
      <w:r w:rsidR="003E714A">
        <w:rPr>
          <w:b/>
          <w:bCs/>
          <w:sz w:val="16"/>
          <w:szCs w:val="16"/>
        </w:rPr>
        <w:t xml:space="preserve"> </w:t>
      </w:r>
    </w:p>
    <w:p w14:paraId="68FE4769" w14:textId="1E99C9EE" w:rsidR="00E05739" w:rsidRPr="00E05739" w:rsidRDefault="003E714A" w:rsidP="00E05739">
      <w:pPr>
        <w:widowControl w:val="0"/>
        <w:autoSpaceDE w:val="0"/>
        <w:autoSpaceDN w:val="0"/>
        <w:adjustRightInd w:val="0"/>
        <w:jc w:val="both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>(E</w:t>
      </w:r>
      <w:r w:rsidR="00E05739" w:rsidRPr="00E05739">
        <w:rPr>
          <w:b/>
          <w:bCs/>
          <w:sz w:val="16"/>
          <w:szCs w:val="16"/>
        </w:rPr>
        <w:t>rişim tarihi 14.04.2017)</w:t>
      </w:r>
    </w:p>
    <w:p w14:paraId="047FDFD2" w14:textId="77777777" w:rsidR="00E05739" w:rsidRDefault="00E05739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5E4A2548" w14:textId="77777777" w:rsidR="004715D2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5D85184A" w14:textId="77777777" w:rsidR="004715D2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5601C69E" w14:textId="77777777" w:rsidR="004715D2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1D2D7F48" w14:textId="77777777" w:rsidR="004715D2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7578A580" w14:textId="77777777" w:rsidR="004715D2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3072101E" w14:textId="77777777" w:rsidR="004715D2" w:rsidRPr="00E05739" w:rsidRDefault="004715D2" w:rsidP="00546AA4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18"/>
          <w:szCs w:val="18"/>
        </w:rPr>
      </w:pPr>
    </w:p>
    <w:p w14:paraId="27A09230" w14:textId="77777777" w:rsidR="00B44F0D" w:rsidRPr="004361EB" w:rsidRDefault="00B44F0D" w:rsidP="00A47AE0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200" w:line="276" w:lineRule="auto"/>
        <w:jc w:val="both"/>
        <w:rPr>
          <w:b/>
          <w:bCs/>
          <w:sz w:val="22"/>
          <w:szCs w:val="22"/>
        </w:rPr>
      </w:pPr>
      <w:r w:rsidRPr="004361EB">
        <w:rPr>
          <w:b/>
          <w:bCs/>
          <w:sz w:val="22"/>
          <w:szCs w:val="22"/>
        </w:rPr>
        <w:t xml:space="preserve">LABORATUVAR TETKİKLERİ/RİSK DEĞERLENDİRMESİ </w:t>
      </w:r>
    </w:p>
    <w:p w14:paraId="5614FF2C" w14:textId="16D55EF6" w:rsidR="00C044E2" w:rsidRPr="00CD695E" w:rsidRDefault="00C500EE" w:rsidP="00CD695E">
      <w:pPr>
        <w:widowControl w:val="0"/>
        <w:autoSpaceDE w:val="0"/>
        <w:autoSpaceDN w:val="0"/>
        <w:adjustRightInd w:val="0"/>
        <w:ind w:left="426"/>
        <w:jc w:val="both"/>
        <w:rPr>
          <w:bCs/>
        </w:rPr>
      </w:pPr>
      <w:proofErr w:type="spellStart"/>
      <w:r w:rsidRPr="00CD695E">
        <w:rPr>
          <w:bCs/>
        </w:rPr>
        <w:t>Hipertansif</w:t>
      </w:r>
      <w:proofErr w:type="spellEnd"/>
      <w:r w:rsidRPr="00CD695E">
        <w:rPr>
          <w:bCs/>
        </w:rPr>
        <w:t xml:space="preserve"> hastalarda ve </w:t>
      </w:r>
      <w:proofErr w:type="spellStart"/>
      <w:r w:rsidR="00C044E2" w:rsidRPr="00CD695E">
        <w:rPr>
          <w:bCs/>
        </w:rPr>
        <w:t>normotansif</w:t>
      </w:r>
      <w:proofErr w:type="spellEnd"/>
      <w:r w:rsidR="00C044E2" w:rsidRPr="00CD695E">
        <w:rPr>
          <w:bCs/>
        </w:rPr>
        <w:t>/</w:t>
      </w:r>
      <w:proofErr w:type="spellStart"/>
      <w:r w:rsidR="00C044E2" w:rsidRPr="00CD695E">
        <w:rPr>
          <w:bCs/>
        </w:rPr>
        <w:t>prehipertansif</w:t>
      </w:r>
      <w:proofErr w:type="spellEnd"/>
      <w:r w:rsidR="00C044E2" w:rsidRPr="00CD695E">
        <w:rPr>
          <w:bCs/>
        </w:rPr>
        <w:t xml:space="preserve"> özel riski olan bireylerde </w:t>
      </w:r>
      <w:r w:rsidR="00D760B5">
        <w:rPr>
          <w:bCs/>
        </w:rPr>
        <w:t>(</w:t>
      </w:r>
      <w:r w:rsidR="0066791C" w:rsidRPr="00CD695E">
        <w:rPr>
          <w:bCs/>
        </w:rPr>
        <w:t>50 yaş üstü, kilolu/</w:t>
      </w:r>
      <w:proofErr w:type="spellStart"/>
      <w:r w:rsidR="0066791C" w:rsidRPr="00CD695E">
        <w:rPr>
          <w:bCs/>
        </w:rPr>
        <w:t>obez</w:t>
      </w:r>
      <w:proofErr w:type="spellEnd"/>
      <w:r w:rsidR="0066791C" w:rsidRPr="00CD695E">
        <w:rPr>
          <w:bCs/>
        </w:rPr>
        <w:t>,</w:t>
      </w:r>
      <w:r w:rsidR="004715D2" w:rsidRPr="00CD695E">
        <w:rPr>
          <w:bCs/>
        </w:rPr>
        <w:t xml:space="preserve"> </w:t>
      </w:r>
      <w:r w:rsidR="0066791C" w:rsidRPr="00CD695E">
        <w:rPr>
          <w:bCs/>
        </w:rPr>
        <w:t>sigara içen,</w:t>
      </w:r>
      <w:r w:rsidR="004715D2" w:rsidRPr="00CD695E">
        <w:rPr>
          <w:bCs/>
        </w:rPr>
        <w:t xml:space="preserve"> </w:t>
      </w:r>
      <w:r w:rsidR="0066791C" w:rsidRPr="00CD695E">
        <w:rPr>
          <w:bCs/>
        </w:rPr>
        <w:t>şeker hastası olan</w:t>
      </w:r>
      <w:r w:rsidR="00CA373A" w:rsidRPr="00CD695E">
        <w:rPr>
          <w:bCs/>
        </w:rPr>
        <w:t>,</w:t>
      </w:r>
      <w:r w:rsidR="0066791C" w:rsidRPr="00CD695E">
        <w:rPr>
          <w:bCs/>
        </w:rPr>
        <w:t xml:space="preserve"> </w:t>
      </w:r>
      <w:r w:rsidR="00D760B5" w:rsidRPr="00CD695E">
        <w:rPr>
          <w:bCs/>
        </w:rPr>
        <w:t xml:space="preserve">ailede </w:t>
      </w:r>
      <w:r w:rsidR="0066791C" w:rsidRPr="00CD695E">
        <w:rPr>
          <w:bCs/>
        </w:rPr>
        <w:t>kronik böbrek yetmezliği hikayesi,</w:t>
      </w:r>
      <w:r w:rsidR="00CA3A6B" w:rsidRPr="00CD695E">
        <w:rPr>
          <w:bCs/>
        </w:rPr>
        <w:t xml:space="preserve"> </w:t>
      </w:r>
      <w:r w:rsidR="0066791C" w:rsidRPr="00CD695E">
        <w:rPr>
          <w:bCs/>
        </w:rPr>
        <w:t xml:space="preserve">ailede erken yaş </w:t>
      </w:r>
      <w:proofErr w:type="spellStart"/>
      <w:r w:rsidR="0066791C" w:rsidRPr="00CD695E">
        <w:rPr>
          <w:bCs/>
        </w:rPr>
        <w:t>ateroskleroz</w:t>
      </w:r>
      <w:proofErr w:type="spellEnd"/>
      <w:r w:rsidR="0066791C" w:rsidRPr="00CD695E">
        <w:rPr>
          <w:bCs/>
        </w:rPr>
        <w:t xml:space="preserve">, </w:t>
      </w:r>
      <w:proofErr w:type="spellStart"/>
      <w:r w:rsidR="0066791C" w:rsidRPr="00CD695E">
        <w:rPr>
          <w:bCs/>
        </w:rPr>
        <w:t>üriner</w:t>
      </w:r>
      <w:proofErr w:type="spellEnd"/>
      <w:r w:rsidR="0066791C" w:rsidRPr="00CD695E">
        <w:rPr>
          <w:bCs/>
        </w:rPr>
        <w:t xml:space="preserve"> sistem hastalığı belirtileri/öyküsü, taş, prostat </w:t>
      </w:r>
      <w:proofErr w:type="spellStart"/>
      <w:r w:rsidR="0066791C" w:rsidRPr="00CD695E">
        <w:rPr>
          <w:bCs/>
        </w:rPr>
        <w:t>hipertrofisi</w:t>
      </w:r>
      <w:proofErr w:type="spellEnd"/>
      <w:r w:rsidR="0066791C" w:rsidRPr="00CD695E">
        <w:rPr>
          <w:bCs/>
        </w:rPr>
        <w:t xml:space="preserve">, sık idrar yolu enfeksiyonu, idrar </w:t>
      </w:r>
      <w:proofErr w:type="spellStart"/>
      <w:r w:rsidR="0066791C" w:rsidRPr="00CD695E">
        <w:rPr>
          <w:bCs/>
        </w:rPr>
        <w:t>inkontinası</w:t>
      </w:r>
      <w:proofErr w:type="spellEnd"/>
      <w:r w:rsidR="0066791C" w:rsidRPr="00CD695E">
        <w:rPr>
          <w:bCs/>
        </w:rPr>
        <w:t xml:space="preserve"> ve </w:t>
      </w:r>
      <w:proofErr w:type="spellStart"/>
      <w:r w:rsidR="0066791C" w:rsidRPr="00CD695E">
        <w:rPr>
          <w:bCs/>
        </w:rPr>
        <w:t>ateroskleroz</w:t>
      </w:r>
      <w:proofErr w:type="spellEnd"/>
      <w:r w:rsidR="0066791C" w:rsidRPr="00CD695E">
        <w:rPr>
          <w:bCs/>
        </w:rPr>
        <w:t xml:space="preserve"> vb.)</w:t>
      </w:r>
      <w:r w:rsidRPr="00CD695E">
        <w:rPr>
          <w:bCs/>
        </w:rPr>
        <w:t xml:space="preserve"> </w:t>
      </w:r>
      <w:r w:rsidR="0066791C" w:rsidRPr="00CD695E">
        <w:rPr>
          <w:bCs/>
        </w:rPr>
        <w:t>öyküsü varsa;</w:t>
      </w:r>
    </w:p>
    <w:p w14:paraId="7E8E1C9D" w14:textId="77777777" w:rsidR="005D65CD" w:rsidRPr="004361EB" w:rsidRDefault="005D65CD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r w:rsidRPr="004361EB">
        <w:rPr>
          <w:rFonts w:ascii="Times New Roman" w:hAnsi="Times New Roman"/>
          <w:bCs/>
        </w:rPr>
        <w:t>Böbrek f</w:t>
      </w:r>
      <w:r w:rsidR="00C500EE" w:rsidRPr="004361EB">
        <w:rPr>
          <w:rFonts w:ascii="Times New Roman" w:hAnsi="Times New Roman"/>
          <w:bCs/>
        </w:rPr>
        <w:t xml:space="preserve">onksiyonlarının </w:t>
      </w:r>
      <w:r w:rsidRPr="004361EB">
        <w:rPr>
          <w:rFonts w:ascii="Times New Roman" w:hAnsi="Times New Roman"/>
          <w:bCs/>
        </w:rPr>
        <w:t>d</w:t>
      </w:r>
      <w:r w:rsidR="00C500EE" w:rsidRPr="004361EB">
        <w:rPr>
          <w:rFonts w:ascii="Times New Roman" w:hAnsi="Times New Roman"/>
          <w:bCs/>
        </w:rPr>
        <w:t>eğerlendirmesi (</w:t>
      </w:r>
      <w:r w:rsidRPr="004361EB">
        <w:rPr>
          <w:rFonts w:ascii="Times New Roman" w:hAnsi="Times New Roman"/>
          <w:bCs/>
        </w:rPr>
        <w:t xml:space="preserve">tahmini </w:t>
      </w:r>
      <w:proofErr w:type="spellStart"/>
      <w:r w:rsidRPr="004361EB">
        <w:rPr>
          <w:rFonts w:ascii="Times New Roman" w:hAnsi="Times New Roman"/>
          <w:bCs/>
        </w:rPr>
        <w:t>glomerüler</w:t>
      </w:r>
      <w:proofErr w:type="spellEnd"/>
      <w:r w:rsidRPr="004361EB">
        <w:rPr>
          <w:rFonts w:ascii="Times New Roman" w:hAnsi="Times New Roman"/>
          <w:bCs/>
        </w:rPr>
        <w:t xml:space="preserve"> </w:t>
      </w:r>
      <w:proofErr w:type="spellStart"/>
      <w:r w:rsidRPr="004361EB">
        <w:rPr>
          <w:rFonts w:ascii="Times New Roman" w:hAnsi="Times New Roman"/>
          <w:bCs/>
        </w:rPr>
        <w:t>filtrasyon</w:t>
      </w:r>
      <w:proofErr w:type="spellEnd"/>
      <w:r w:rsidRPr="004361EB">
        <w:rPr>
          <w:rFonts w:ascii="Times New Roman" w:hAnsi="Times New Roman"/>
          <w:bCs/>
        </w:rPr>
        <w:t xml:space="preserve"> hızı, </w:t>
      </w:r>
      <w:proofErr w:type="spellStart"/>
      <w:r w:rsidRPr="004361EB">
        <w:rPr>
          <w:rFonts w:ascii="Times New Roman" w:hAnsi="Times New Roman"/>
          <w:bCs/>
        </w:rPr>
        <w:t>kreatinin</w:t>
      </w:r>
      <w:proofErr w:type="spellEnd"/>
      <w:r w:rsidRPr="004361EB">
        <w:rPr>
          <w:rFonts w:ascii="Times New Roman" w:hAnsi="Times New Roman"/>
          <w:bCs/>
        </w:rPr>
        <w:t>, ürik asit</w:t>
      </w:r>
      <w:r w:rsidR="00C500EE" w:rsidRPr="004361EB">
        <w:rPr>
          <w:rFonts w:ascii="Times New Roman" w:hAnsi="Times New Roman"/>
          <w:bCs/>
        </w:rPr>
        <w:t xml:space="preserve">) </w:t>
      </w:r>
    </w:p>
    <w:p w14:paraId="2CECA6E0" w14:textId="77777777" w:rsidR="005D65CD" w:rsidRPr="004361EB" w:rsidRDefault="005D65CD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r w:rsidRPr="004361EB">
        <w:rPr>
          <w:rFonts w:ascii="Times New Roman" w:hAnsi="Times New Roman"/>
          <w:bCs/>
        </w:rPr>
        <w:t xml:space="preserve">Tam idrar tetkiki </w:t>
      </w:r>
    </w:p>
    <w:p w14:paraId="0DCAB253" w14:textId="77777777" w:rsidR="005D65CD" w:rsidRPr="004361EB" w:rsidRDefault="005D65CD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r w:rsidRPr="004361EB">
        <w:rPr>
          <w:rFonts w:ascii="Times New Roman" w:hAnsi="Times New Roman"/>
          <w:bCs/>
        </w:rPr>
        <w:t xml:space="preserve">Açlık kan </w:t>
      </w:r>
      <w:proofErr w:type="spellStart"/>
      <w:r w:rsidRPr="004361EB">
        <w:rPr>
          <w:rFonts w:ascii="Times New Roman" w:hAnsi="Times New Roman"/>
          <w:bCs/>
        </w:rPr>
        <w:t>glukozu</w:t>
      </w:r>
      <w:proofErr w:type="spellEnd"/>
      <w:r w:rsidRPr="004361EB">
        <w:rPr>
          <w:rFonts w:ascii="Times New Roman" w:hAnsi="Times New Roman"/>
          <w:bCs/>
        </w:rPr>
        <w:t xml:space="preserve"> </w:t>
      </w:r>
    </w:p>
    <w:p w14:paraId="3427D08D" w14:textId="77777777" w:rsidR="005D65CD" w:rsidRPr="004361EB" w:rsidRDefault="005D65CD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proofErr w:type="spellStart"/>
      <w:r w:rsidRPr="004361EB">
        <w:rPr>
          <w:rFonts w:ascii="Times New Roman" w:hAnsi="Times New Roman"/>
          <w:bCs/>
        </w:rPr>
        <w:t>Lipid</w:t>
      </w:r>
      <w:proofErr w:type="spellEnd"/>
      <w:r w:rsidRPr="004361EB">
        <w:rPr>
          <w:rFonts w:ascii="Times New Roman" w:hAnsi="Times New Roman"/>
          <w:bCs/>
        </w:rPr>
        <w:t xml:space="preserve"> profili (total kolesterol, LDL kolesterol, HDL, </w:t>
      </w:r>
      <w:proofErr w:type="spellStart"/>
      <w:proofErr w:type="gramStart"/>
      <w:r w:rsidRPr="004361EB">
        <w:rPr>
          <w:rFonts w:ascii="Times New Roman" w:hAnsi="Times New Roman"/>
          <w:bCs/>
        </w:rPr>
        <w:t>trigliserid</w:t>
      </w:r>
      <w:proofErr w:type="spellEnd"/>
      <w:r w:rsidRPr="004361EB">
        <w:rPr>
          <w:rFonts w:ascii="Times New Roman" w:hAnsi="Times New Roman"/>
          <w:bCs/>
        </w:rPr>
        <w:t xml:space="preserve"> )</w:t>
      </w:r>
      <w:proofErr w:type="gramEnd"/>
      <w:r w:rsidRPr="004361EB">
        <w:rPr>
          <w:rFonts w:ascii="Times New Roman" w:hAnsi="Times New Roman"/>
          <w:bCs/>
        </w:rPr>
        <w:t xml:space="preserve"> </w:t>
      </w:r>
    </w:p>
    <w:p w14:paraId="7678861D" w14:textId="77777777" w:rsidR="005D65CD" w:rsidRDefault="005D65CD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proofErr w:type="spellStart"/>
      <w:r w:rsidRPr="004361EB">
        <w:rPr>
          <w:rFonts w:ascii="Times New Roman" w:hAnsi="Times New Roman"/>
          <w:bCs/>
        </w:rPr>
        <w:t>Mikroalbuminüri</w:t>
      </w:r>
      <w:proofErr w:type="spellEnd"/>
      <w:r w:rsidRPr="004361EB">
        <w:rPr>
          <w:rFonts w:ascii="Times New Roman" w:hAnsi="Times New Roman"/>
          <w:bCs/>
        </w:rPr>
        <w:t xml:space="preserve"> tetkikleri </w:t>
      </w:r>
    </w:p>
    <w:p w14:paraId="6AA80106" w14:textId="32B40BD7" w:rsidR="00C110BA" w:rsidRPr="004361EB" w:rsidRDefault="00C110BA" w:rsidP="00A47AE0">
      <w:pPr>
        <w:pStyle w:val="ListeParagraf"/>
        <w:widowControl w:val="0"/>
        <w:numPr>
          <w:ilvl w:val="0"/>
          <w:numId w:val="7"/>
        </w:numPr>
        <w:autoSpaceDE w:val="0"/>
        <w:autoSpaceDN w:val="0"/>
        <w:adjustRightInd w:val="0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EKG</w:t>
      </w:r>
      <w:r w:rsidR="003E714A">
        <w:rPr>
          <w:rFonts w:ascii="Times New Roman" w:hAnsi="Times New Roman"/>
          <w:bCs/>
        </w:rPr>
        <w:t xml:space="preserve"> </w:t>
      </w:r>
    </w:p>
    <w:p w14:paraId="08BDFF06" w14:textId="77777777" w:rsidR="006C2192" w:rsidRPr="004361EB" w:rsidRDefault="005D65CD" w:rsidP="00CD695E">
      <w:pPr>
        <w:pStyle w:val="ListeParagraf"/>
        <w:widowControl w:val="0"/>
        <w:autoSpaceDE w:val="0"/>
        <w:autoSpaceDN w:val="0"/>
        <w:adjustRightInd w:val="0"/>
        <w:ind w:left="426" w:firstLine="720"/>
        <w:jc w:val="both"/>
        <w:rPr>
          <w:rFonts w:ascii="Times New Roman" w:hAnsi="Times New Roman"/>
          <w:bCs/>
        </w:rPr>
      </w:pPr>
      <w:proofErr w:type="gramStart"/>
      <w:r w:rsidRPr="004361EB">
        <w:rPr>
          <w:rFonts w:ascii="Times New Roman" w:hAnsi="Times New Roman"/>
          <w:bCs/>
        </w:rPr>
        <w:t>her</w:t>
      </w:r>
      <w:proofErr w:type="gramEnd"/>
      <w:r w:rsidRPr="004361EB">
        <w:rPr>
          <w:rFonts w:ascii="Times New Roman" w:hAnsi="Times New Roman"/>
          <w:bCs/>
        </w:rPr>
        <w:t xml:space="preserve"> yıl düzenli olarak yapılmalıdır.</w:t>
      </w:r>
    </w:p>
    <w:p w14:paraId="57AFC587" w14:textId="77777777" w:rsidR="008D1519" w:rsidRPr="004361EB" w:rsidRDefault="008D1519" w:rsidP="008D1519">
      <w:pPr>
        <w:pStyle w:val="ListeParagraf"/>
        <w:widowControl w:val="0"/>
        <w:autoSpaceDE w:val="0"/>
        <w:autoSpaceDN w:val="0"/>
        <w:adjustRightInd w:val="0"/>
        <w:ind w:left="0" w:firstLine="720"/>
        <w:jc w:val="both"/>
        <w:rPr>
          <w:rFonts w:ascii="Times New Roman" w:hAnsi="Times New Roman"/>
        </w:rPr>
      </w:pPr>
    </w:p>
    <w:p w14:paraId="0D39C08F" w14:textId="77777777" w:rsidR="009116C4" w:rsidRDefault="009116C4" w:rsidP="006C2192">
      <w:pPr>
        <w:pStyle w:val="ListeParagraf"/>
        <w:widowControl w:val="0"/>
        <w:autoSpaceDE w:val="0"/>
        <w:autoSpaceDN w:val="0"/>
        <w:adjustRightInd w:val="0"/>
        <w:ind w:left="0"/>
        <w:jc w:val="both"/>
        <w:rPr>
          <w:rFonts w:ascii="Times New Roman" w:hAnsi="Times New Roman"/>
          <w:b/>
          <w:bCs/>
        </w:rPr>
      </w:pPr>
    </w:p>
    <w:p w14:paraId="7B9CF2BB" w14:textId="77777777" w:rsidR="000E1451" w:rsidRPr="004361EB" w:rsidRDefault="000E1451" w:rsidP="006C2192">
      <w:pPr>
        <w:pStyle w:val="ListeParagraf"/>
        <w:widowControl w:val="0"/>
        <w:autoSpaceDE w:val="0"/>
        <w:autoSpaceDN w:val="0"/>
        <w:adjustRightInd w:val="0"/>
        <w:ind w:left="0"/>
        <w:jc w:val="both"/>
        <w:rPr>
          <w:rFonts w:ascii="Times New Roman" w:hAnsi="Times New Roman"/>
          <w:b/>
          <w:bCs/>
        </w:rPr>
      </w:pPr>
      <w:r w:rsidRPr="004361EB">
        <w:rPr>
          <w:rFonts w:ascii="Times New Roman" w:hAnsi="Times New Roman"/>
          <w:b/>
          <w:bCs/>
        </w:rPr>
        <w:t>HİPERTANSİF HASTADA TEDAVİ YAKLAŞIMI</w:t>
      </w:r>
    </w:p>
    <w:p w14:paraId="4F18E665" w14:textId="77777777" w:rsidR="00CA4E6F" w:rsidRPr="004361EB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Hastaya yeterli süre ayırın</w:t>
      </w:r>
    </w:p>
    <w:p w14:paraId="3FCD6281" w14:textId="77777777" w:rsidR="00CA4E6F" w:rsidRPr="004361EB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Hastanın yaşam tarzı ile hastalık arasındaki ilişkiyi anladığından emin olun</w:t>
      </w:r>
    </w:p>
    <w:p w14:paraId="166A9A7E" w14:textId="77777777" w:rsidR="00CA4E6F" w:rsidRPr="004361EB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Yaşam boyunca devam etmiş olan alışkanlıkları değiştirmenin zor olabileceğini ve yavaş yavaş ortaya çıkıp devam ettirilen değişikliğin genellikle daha kalıcı olduğunu kabul edin</w:t>
      </w:r>
    </w:p>
    <w:p w14:paraId="12B59D6E" w14:textId="77777777" w:rsidR="00CA4E6F" w:rsidRPr="004361EB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Yaşam tarzı değişikliği yapmayı kabul etmesini sağlayın</w:t>
      </w:r>
    </w:p>
    <w:p w14:paraId="5C654DA4" w14:textId="77777777" w:rsidR="00CA4E6F" w:rsidRPr="004361EB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Hastanın değiştirilecek risk faktörlerini belirleme işine katılmasını sağlayın</w:t>
      </w:r>
    </w:p>
    <w:p w14:paraId="603B8D98" w14:textId="77777777" w:rsidR="000E5501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4361EB">
        <w:rPr>
          <w:sz w:val="22"/>
          <w:szCs w:val="22"/>
        </w:rPr>
        <w:t>Değiştirilecek potansiyel engelleri araştırın</w:t>
      </w:r>
      <w:r w:rsidRPr="004361EB">
        <w:rPr>
          <w:b/>
          <w:sz w:val="22"/>
          <w:szCs w:val="22"/>
        </w:rPr>
        <w:t xml:space="preserve">                   </w:t>
      </w:r>
    </w:p>
    <w:p w14:paraId="0A4AB252" w14:textId="77777777" w:rsidR="000E5501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0E5501">
        <w:rPr>
          <w:sz w:val="22"/>
          <w:szCs w:val="22"/>
        </w:rPr>
        <w:t>Davranışlar ve sağlık arasındaki ilişkiyi anlamak için bireylere yardım edin</w:t>
      </w:r>
    </w:p>
    <w:p w14:paraId="028300C1" w14:textId="77777777" w:rsidR="000E5501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0E5501">
        <w:rPr>
          <w:sz w:val="22"/>
          <w:szCs w:val="22"/>
        </w:rPr>
        <w:t>Davranış değişikliği konusundaki engelleri değerlendirmede bireylere yardımcı olun</w:t>
      </w:r>
    </w:p>
    <w:p w14:paraId="6F08E907" w14:textId="77777777" w:rsidR="000E5501" w:rsidRDefault="00AD695E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0E5501">
        <w:rPr>
          <w:sz w:val="22"/>
          <w:szCs w:val="22"/>
        </w:rPr>
        <w:t>Y</w:t>
      </w:r>
      <w:r w:rsidR="00CA4E6F" w:rsidRPr="000E5501">
        <w:rPr>
          <w:sz w:val="22"/>
          <w:szCs w:val="22"/>
        </w:rPr>
        <w:t>aşam tarzı değişim planı tasarlayın</w:t>
      </w:r>
    </w:p>
    <w:p w14:paraId="2D842A9D" w14:textId="77777777" w:rsidR="000E5501" w:rsidRDefault="000E5501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0E5501">
        <w:rPr>
          <w:sz w:val="22"/>
          <w:szCs w:val="22"/>
        </w:rPr>
        <w:t>T</w:t>
      </w:r>
      <w:r w:rsidR="00CA4E6F" w:rsidRPr="000E5501">
        <w:rPr>
          <w:sz w:val="22"/>
          <w:szCs w:val="22"/>
        </w:rPr>
        <w:t xml:space="preserve">edavi </w:t>
      </w:r>
      <w:r w:rsidR="001E76AE" w:rsidRPr="000E5501">
        <w:rPr>
          <w:sz w:val="22"/>
          <w:szCs w:val="22"/>
        </w:rPr>
        <w:t xml:space="preserve">planı </w:t>
      </w:r>
      <w:r w:rsidR="00CA4E6F" w:rsidRPr="000E5501">
        <w:rPr>
          <w:sz w:val="22"/>
          <w:szCs w:val="22"/>
        </w:rPr>
        <w:t>geliştirin</w:t>
      </w:r>
    </w:p>
    <w:p w14:paraId="4CFC87D5" w14:textId="42638C9F" w:rsidR="00CA4E6F" w:rsidRDefault="00CA4E6F" w:rsidP="00A47AE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120"/>
        <w:ind w:left="709" w:hanging="283"/>
        <w:rPr>
          <w:sz w:val="22"/>
          <w:szCs w:val="22"/>
        </w:rPr>
      </w:pPr>
      <w:r w:rsidRPr="000E5501">
        <w:rPr>
          <w:sz w:val="22"/>
          <w:szCs w:val="22"/>
        </w:rPr>
        <w:t>Diğer sağlık çalışanlarını sürece katın</w:t>
      </w:r>
    </w:p>
    <w:p w14:paraId="2E351AAF" w14:textId="77777777" w:rsidR="007F2AB5" w:rsidRDefault="007F2AB5" w:rsidP="007F2AB5">
      <w:pPr>
        <w:widowControl w:val="0"/>
        <w:autoSpaceDE w:val="0"/>
        <w:autoSpaceDN w:val="0"/>
        <w:adjustRightInd w:val="0"/>
        <w:spacing w:after="120"/>
        <w:rPr>
          <w:sz w:val="22"/>
          <w:szCs w:val="22"/>
        </w:rPr>
      </w:pPr>
    </w:p>
    <w:p w14:paraId="57351ED5" w14:textId="77777777" w:rsidR="006946AE" w:rsidRPr="007F2AB5" w:rsidRDefault="006946AE" w:rsidP="007F2AB5">
      <w:pPr>
        <w:widowControl w:val="0"/>
        <w:autoSpaceDE w:val="0"/>
        <w:autoSpaceDN w:val="0"/>
        <w:adjustRightInd w:val="0"/>
        <w:spacing w:after="200" w:line="276" w:lineRule="auto"/>
        <w:jc w:val="both"/>
        <w:rPr>
          <w:sz w:val="22"/>
          <w:szCs w:val="22"/>
        </w:rPr>
      </w:pPr>
    </w:p>
    <w:p w14:paraId="1747B72F" w14:textId="6287D0EA" w:rsidR="0082238A" w:rsidRDefault="0082238A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sz w:val="22"/>
          <w:szCs w:val="22"/>
        </w:rPr>
      </w:pPr>
    </w:p>
    <w:p w14:paraId="3376FA93" w14:textId="77777777" w:rsidR="0082238A" w:rsidRPr="0082238A" w:rsidRDefault="0082238A" w:rsidP="0082238A">
      <w:pPr>
        <w:rPr>
          <w:sz w:val="22"/>
          <w:szCs w:val="22"/>
        </w:rPr>
      </w:pPr>
    </w:p>
    <w:p w14:paraId="650DD245" w14:textId="77777777" w:rsidR="0082238A" w:rsidRPr="0082238A" w:rsidRDefault="0082238A" w:rsidP="0082238A">
      <w:pPr>
        <w:rPr>
          <w:sz w:val="22"/>
          <w:szCs w:val="22"/>
        </w:rPr>
      </w:pPr>
    </w:p>
    <w:p w14:paraId="1E29E1BF" w14:textId="77777777" w:rsidR="0082238A" w:rsidRPr="0082238A" w:rsidRDefault="0082238A" w:rsidP="0082238A">
      <w:pPr>
        <w:rPr>
          <w:sz w:val="22"/>
          <w:szCs w:val="22"/>
        </w:rPr>
      </w:pPr>
    </w:p>
    <w:p w14:paraId="1923EBDE" w14:textId="77777777" w:rsidR="0082238A" w:rsidRPr="0082238A" w:rsidRDefault="0082238A" w:rsidP="0082238A">
      <w:pPr>
        <w:rPr>
          <w:sz w:val="22"/>
          <w:szCs w:val="22"/>
        </w:rPr>
      </w:pPr>
    </w:p>
    <w:p w14:paraId="6594A94B" w14:textId="77777777" w:rsidR="0082238A" w:rsidRPr="0082238A" w:rsidRDefault="0082238A" w:rsidP="0082238A">
      <w:pPr>
        <w:rPr>
          <w:sz w:val="22"/>
          <w:szCs w:val="22"/>
        </w:rPr>
      </w:pPr>
    </w:p>
    <w:p w14:paraId="0F668F88" w14:textId="389C39E4" w:rsidR="0082238A" w:rsidRDefault="0082238A" w:rsidP="0082238A">
      <w:pPr>
        <w:widowControl w:val="0"/>
        <w:tabs>
          <w:tab w:val="left" w:pos="1020"/>
        </w:tabs>
        <w:autoSpaceDE w:val="0"/>
        <w:autoSpaceDN w:val="0"/>
        <w:adjustRightInd w:val="0"/>
        <w:spacing w:after="200" w:line="276" w:lineRule="auto"/>
        <w:rPr>
          <w:sz w:val="22"/>
          <w:szCs w:val="22"/>
        </w:rPr>
      </w:pPr>
      <w:r>
        <w:rPr>
          <w:sz w:val="22"/>
          <w:szCs w:val="22"/>
        </w:rPr>
        <w:tab/>
      </w:r>
    </w:p>
    <w:p w14:paraId="23775890" w14:textId="468AA740" w:rsidR="003A7F4B" w:rsidRDefault="003A7F4B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Cs/>
        </w:rPr>
      </w:pPr>
    </w:p>
    <w:p w14:paraId="503F0EC0" w14:textId="726CDECC" w:rsidR="005400BF" w:rsidRDefault="005400BF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Cs/>
        </w:rPr>
      </w:pPr>
    </w:p>
    <w:p w14:paraId="55AC2CEC" w14:textId="77777777" w:rsidR="00DE57A1" w:rsidRPr="00DE57A1" w:rsidRDefault="00DE57A1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Cs/>
          <w:sz w:val="18"/>
        </w:rPr>
      </w:pPr>
    </w:p>
    <w:p w14:paraId="317B50C7" w14:textId="77777777" w:rsidR="00DE57A1" w:rsidRDefault="005400BF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sectPr w:rsidR="00DE57A1" w:rsidSect="008D151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 w:code="1"/>
          <w:pgMar w:top="426" w:right="1183" w:bottom="284" w:left="1418" w:header="113" w:footer="397" w:gutter="0"/>
          <w:cols w:space="708"/>
          <w:noEndnote/>
          <w:docGrid w:linePitch="326"/>
        </w:sectPr>
      </w:pPr>
      <w:r>
        <w:object w:dxaOrig="27691" w:dyaOrig="29266" w14:anchorId="6ABA1C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2pt;height:721.2pt" o:ole="">
            <v:imagedata r:id="rId16" o:title=""/>
          </v:shape>
          <o:OLEObject Type="Embed" ProgID="Visio.Drawing.15" ShapeID="_x0000_i1025" DrawAspect="Content" ObjectID="_1734261411" r:id="rId17"/>
        </w:object>
      </w:r>
    </w:p>
    <w:p w14:paraId="0EF557F7" w14:textId="6E86A204" w:rsidR="005400BF" w:rsidRDefault="004209CD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</w:pPr>
      <w:r>
        <w:object w:dxaOrig="31126" w:dyaOrig="15780" w14:anchorId="69F65A6B">
          <v:shape id="_x0000_i1026" type="#_x0000_t75" style="width:772.2pt;height:455.4pt" o:ole="">
            <v:imagedata r:id="rId18" o:title=""/>
          </v:shape>
          <o:OLEObject Type="Embed" ProgID="Visio.Drawing.15" ShapeID="_x0000_i1026" DrawAspect="Content" ObjectID="_1734261412" r:id="rId19"/>
        </w:object>
      </w:r>
    </w:p>
    <w:p w14:paraId="1AE5491C" w14:textId="77777777" w:rsidR="005400BF" w:rsidRPr="004361EB" w:rsidRDefault="005400BF" w:rsidP="008E4C42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Cs/>
        </w:rPr>
        <w:sectPr w:rsidR="005400BF" w:rsidRPr="004361EB" w:rsidSect="00DE57A1">
          <w:pgSz w:w="15840" w:h="12240" w:orient="landscape" w:code="1"/>
          <w:pgMar w:top="1418" w:right="426" w:bottom="1183" w:left="284" w:header="113" w:footer="397" w:gutter="0"/>
          <w:cols w:space="708"/>
          <w:noEndnote/>
          <w:docGrid w:linePitch="326"/>
        </w:sectPr>
      </w:pPr>
    </w:p>
    <w:p w14:paraId="4BC15522" w14:textId="77777777" w:rsidR="005400BF" w:rsidRDefault="007A7D16" w:rsidP="005400BF">
      <w:pPr>
        <w:rPr>
          <w:b/>
          <w:sz w:val="22"/>
          <w:szCs w:val="20"/>
        </w:rPr>
      </w:pPr>
      <w:r w:rsidRPr="004361EB">
        <w:rPr>
          <w:noProof/>
          <w:lang w:eastAsia="tr-TR"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6A901398" wp14:editId="4F24F364">
                <wp:simplePos x="0" y="0"/>
                <wp:positionH relativeFrom="column">
                  <wp:posOffset>-4076014</wp:posOffset>
                </wp:positionH>
                <wp:positionV relativeFrom="paragraph">
                  <wp:posOffset>19584</wp:posOffset>
                </wp:positionV>
                <wp:extent cx="124460" cy="256032"/>
                <wp:effectExtent l="57150" t="38100" r="46990" b="86995"/>
                <wp:wrapNone/>
                <wp:docPr id="14" name="Aşağı Ok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460" cy="256032"/>
                        </a:xfrm>
                        <a:prstGeom prst="downArrow">
                          <a:avLst/>
                        </a:prstGeom>
                        <a:solidFill>
                          <a:srgbClr val="1F497D">
                            <a:lumMod val="60000"/>
                            <a:lumOff val="40000"/>
                          </a:srgbClr>
                        </a:solidFill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D58BF9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şağı Ok 14" o:spid="_x0000_s1026" type="#_x0000_t67" style="position:absolute;margin-left:-320.95pt;margin-top:1.55pt;width:9.8pt;height:20.1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" adj="16350" fillcolor="#558ed5" strokecolor="#be4b48">
                <v:shadow on="t" color="black" opacity="24903f" origin=",.5" offset="0,.55556mm"/>
              </v:shape>
            </w:pict>
          </mc:Fallback>
        </mc:AlternateContent>
      </w:r>
    </w:p>
    <w:p w14:paraId="3A232B9D" w14:textId="77777777" w:rsidR="005400BF" w:rsidRDefault="005400BF" w:rsidP="005400BF">
      <w:pPr>
        <w:rPr>
          <w:b/>
          <w:sz w:val="22"/>
          <w:szCs w:val="20"/>
        </w:rPr>
      </w:pPr>
    </w:p>
    <w:p w14:paraId="0C261E78" w14:textId="1FBD3EE9" w:rsidR="00E05739" w:rsidRDefault="00E05739" w:rsidP="005400BF">
      <w:pPr>
        <w:rPr>
          <w:b/>
          <w:sz w:val="22"/>
          <w:szCs w:val="20"/>
        </w:rPr>
      </w:pPr>
      <w:r>
        <w:rPr>
          <w:b/>
          <w:sz w:val="22"/>
          <w:szCs w:val="20"/>
        </w:rPr>
        <w:t xml:space="preserve">Bu kılavuz </w:t>
      </w:r>
      <w:proofErr w:type="spellStart"/>
      <w:r>
        <w:rPr>
          <w:b/>
          <w:sz w:val="22"/>
          <w:szCs w:val="20"/>
        </w:rPr>
        <w:t>hipertansif</w:t>
      </w:r>
      <w:proofErr w:type="spellEnd"/>
      <w:r>
        <w:rPr>
          <w:b/>
          <w:sz w:val="22"/>
          <w:szCs w:val="20"/>
        </w:rPr>
        <w:t xml:space="preserve"> hastanın rutin izlemine dair konuları kapsamakta olup </w:t>
      </w:r>
      <w:proofErr w:type="spellStart"/>
      <w:r>
        <w:rPr>
          <w:b/>
          <w:sz w:val="22"/>
          <w:szCs w:val="20"/>
        </w:rPr>
        <w:t>Hipertansif</w:t>
      </w:r>
      <w:proofErr w:type="spellEnd"/>
      <w:r>
        <w:rPr>
          <w:b/>
          <w:sz w:val="22"/>
          <w:szCs w:val="20"/>
        </w:rPr>
        <w:t xml:space="preserve"> ivedi ve acil durumlar kapsam dışında tutulmuştur.</w:t>
      </w:r>
    </w:p>
    <w:p w14:paraId="370C06C5" w14:textId="77777777" w:rsidR="00E05739" w:rsidRPr="00E05739" w:rsidRDefault="00E05739" w:rsidP="00E05739">
      <w:pPr>
        <w:widowControl w:val="0"/>
        <w:autoSpaceDE w:val="0"/>
        <w:autoSpaceDN w:val="0"/>
        <w:adjustRightInd w:val="0"/>
        <w:spacing w:after="200" w:line="276" w:lineRule="auto"/>
        <w:rPr>
          <w:sz w:val="22"/>
          <w:szCs w:val="20"/>
        </w:rPr>
      </w:pPr>
      <w:proofErr w:type="spellStart"/>
      <w:r w:rsidRPr="00E05739">
        <w:rPr>
          <w:sz w:val="22"/>
          <w:szCs w:val="20"/>
        </w:rPr>
        <w:t>Hipertansif</w:t>
      </w:r>
      <w:proofErr w:type="spellEnd"/>
      <w:r w:rsidRPr="00E05739">
        <w:rPr>
          <w:sz w:val="22"/>
          <w:szCs w:val="20"/>
        </w:rPr>
        <w:t xml:space="preserve"> aciller (</w:t>
      </w:r>
      <w:proofErr w:type="spellStart"/>
      <w:r w:rsidRPr="00E05739">
        <w:rPr>
          <w:sz w:val="22"/>
          <w:szCs w:val="20"/>
        </w:rPr>
        <w:t>emergencies</w:t>
      </w:r>
      <w:proofErr w:type="spellEnd"/>
      <w:r w:rsidRPr="00E05739">
        <w:rPr>
          <w:sz w:val="22"/>
          <w:szCs w:val="20"/>
        </w:rPr>
        <w:t xml:space="preserve">) çok yüksek kan basıncının, hastanın karşı karşıya olduğu riski ortadan kaldırmak için, bir saat içinde düşürülmesinin gerektiği durumlar olarak tanımlanmıştır. </w:t>
      </w:r>
    </w:p>
    <w:p w14:paraId="55CD2836" w14:textId="2A848A56" w:rsidR="00E05739" w:rsidRPr="00103EB4" w:rsidRDefault="00E05739" w:rsidP="00E05739">
      <w:pPr>
        <w:widowControl w:val="0"/>
        <w:autoSpaceDE w:val="0"/>
        <w:autoSpaceDN w:val="0"/>
        <w:adjustRightInd w:val="0"/>
        <w:spacing w:after="200" w:line="276" w:lineRule="auto"/>
        <w:rPr>
          <w:i/>
          <w:sz w:val="22"/>
          <w:szCs w:val="20"/>
        </w:rPr>
      </w:pPr>
      <w:proofErr w:type="spellStart"/>
      <w:r w:rsidRPr="00E05739">
        <w:rPr>
          <w:sz w:val="22"/>
          <w:szCs w:val="20"/>
        </w:rPr>
        <w:t>Hipertansif</w:t>
      </w:r>
      <w:proofErr w:type="spellEnd"/>
      <w:r w:rsidRPr="00E05739">
        <w:rPr>
          <w:sz w:val="22"/>
          <w:szCs w:val="20"/>
        </w:rPr>
        <w:t xml:space="preserve"> ivedi durumlar (</w:t>
      </w:r>
      <w:proofErr w:type="spellStart"/>
      <w:r w:rsidRPr="00E05739">
        <w:rPr>
          <w:sz w:val="22"/>
          <w:szCs w:val="20"/>
        </w:rPr>
        <w:t>urgencies</w:t>
      </w:r>
      <w:proofErr w:type="spellEnd"/>
      <w:r w:rsidRPr="00E05739">
        <w:rPr>
          <w:sz w:val="22"/>
          <w:szCs w:val="20"/>
        </w:rPr>
        <w:t xml:space="preserve">) ise hasta için kısa sürede risk oluşturmayan çok yüksek kan basıncının, 24 saat içinde </w:t>
      </w:r>
      <w:r w:rsidR="00DF52E3">
        <w:rPr>
          <w:sz w:val="22"/>
          <w:szCs w:val="20"/>
        </w:rPr>
        <w:t xml:space="preserve">düşürülmesi gereken durumlardır </w:t>
      </w:r>
      <w:r w:rsidR="00DF52E3" w:rsidRPr="00DF52E3">
        <w:rPr>
          <w:sz w:val="20"/>
          <w:szCs w:val="20"/>
        </w:rPr>
        <w:t>(</w:t>
      </w:r>
      <w:r w:rsidRPr="00DF52E3">
        <w:rPr>
          <w:i/>
          <w:sz w:val="20"/>
          <w:szCs w:val="20"/>
        </w:rPr>
        <w:t>http://ichastaliklaridergisi.org/managete/fu_folder/2006-01/html/2006-13-1-005-011.htm Erişim tarihi: 13.04.2017</w:t>
      </w:r>
      <w:r w:rsidR="00DF52E3" w:rsidRPr="00DF52E3">
        <w:rPr>
          <w:i/>
          <w:sz w:val="20"/>
          <w:szCs w:val="20"/>
        </w:rPr>
        <w:t>).</w:t>
      </w:r>
    </w:p>
    <w:p w14:paraId="621A254C" w14:textId="77777777" w:rsidR="00DF52E3" w:rsidRDefault="00DF52E3" w:rsidP="00A92D1A">
      <w:pPr>
        <w:widowControl w:val="0"/>
        <w:autoSpaceDE w:val="0"/>
        <w:autoSpaceDN w:val="0"/>
        <w:adjustRightInd w:val="0"/>
        <w:spacing w:after="200" w:line="276" w:lineRule="auto"/>
        <w:rPr>
          <w:b/>
          <w:sz w:val="22"/>
          <w:szCs w:val="20"/>
        </w:rPr>
      </w:pPr>
    </w:p>
    <w:p w14:paraId="641D0360" w14:textId="3D0ACAFD" w:rsidR="00AB4075" w:rsidRPr="004361EB" w:rsidRDefault="000D48E5" w:rsidP="00A92D1A">
      <w:pPr>
        <w:widowControl w:val="0"/>
        <w:autoSpaceDE w:val="0"/>
        <w:autoSpaceDN w:val="0"/>
        <w:adjustRightInd w:val="0"/>
        <w:spacing w:after="200" w:line="276" w:lineRule="auto"/>
        <w:rPr>
          <w:b/>
          <w:sz w:val="22"/>
          <w:szCs w:val="20"/>
        </w:rPr>
      </w:pPr>
      <w:r>
        <w:rPr>
          <w:b/>
          <w:sz w:val="22"/>
          <w:szCs w:val="20"/>
        </w:rPr>
        <w:t xml:space="preserve">Tablo 2. </w:t>
      </w:r>
      <w:proofErr w:type="spellStart"/>
      <w:r w:rsidRPr="004361EB">
        <w:rPr>
          <w:b/>
          <w:sz w:val="22"/>
          <w:szCs w:val="20"/>
        </w:rPr>
        <w:t>Hipertansif</w:t>
      </w:r>
      <w:proofErr w:type="spellEnd"/>
      <w:r w:rsidRPr="004361EB">
        <w:rPr>
          <w:b/>
          <w:sz w:val="22"/>
          <w:szCs w:val="20"/>
        </w:rPr>
        <w:t xml:space="preserve"> Özel Hasta Gruplarında Kan Basıncı Hedefi </w:t>
      </w:r>
      <w:r w:rsidR="00DF52E3">
        <w:rPr>
          <w:b/>
          <w:sz w:val="22"/>
          <w:szCs w:val="20"/>
        </w:rPr>
        <w:t>v</w:t>
      </w:r>
      <w:r w:rsidRPr="004361EB">
        <w:rPr>
          <w:b/>
          <w:sz w:val="22"/>
          <w:szCs w:val="20"/>
        </w:rPr>
        <w:t>e İlaç Seçimi</w:t>
      </w:r>
    </w:p>
    <w:tbl>
      <w:tblPr>
        <w:tblStyle w:val="TabloKlavuzu"/>
        <w:tblW w:w="9606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3085"/>
        <w:gridCol w:w="3260"/>
        <w:gridCol w:w="3261"/>
      </w:tblGrid>
      <w:tr w:rsidR="00AB4075" w:rsidRPr="004361EB" w14:paraId="4B2801EF" w14:textId="77777777" w:rsidTr="0093319D">
        <w:trPr>
          <w:trHeight w:val="488"/>
        </w:trPr>
        <w:tc>
          <w:tcPr>
            <w:tcW w:w="3085" w:type="dxa"/>
            <w:shd w:val="clear" w:color="auto" w:fill="365F91" w:themeFill="accent1" w:themeFillShade="BF"/>
          </w:tcPr>
          <w:p w14:paraId="4817580F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color w:val="FFFFFF" w:themeColor="background1"/>
                <w:sz w:val="22"/>
                <w:szCs w:val="22"/>
              </w:rPr>
              <w:t>Özel Hasta Grupları</w:t>
            </w:r>
          </w:p>
        </w:tc>
        <w:tc>
          <w:tcPr>
            <w:tcW w:w="3260" w:type="dxa"/>
            <w:shd w:val="clear" w:color="auto" w:fill="943634" w:themeFill="accent2" w:themeFillShade="BF"/>
          </w:tcPr>
          <w:p w14:paraId="429A1DA7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color w:val="FFFFFF" w:themeColor="background1"/>
                <w:sz w:val="22"/>
                <w:szCs w:val="22"/>
              </w:rPr>
              <w:t>Kan Basıncı Hedefi</w:t>
            </w:r>
          </w:p>
        </w:tc>
        <w:tc>
          <w:tcPr>
            <w:tcW w:w="3261" w:type="dxa"/>
            <w:shd w:val="clear" w:color="auto" w:fill="2B788D"/>
          </w:tcPr>
          <w:p w14:paraId="2D706038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b/>
                <w:color w:val="FFFFFF" w:themeColor="background1"/>
                <w:sz w:val="22"/>
                <w:szCs w:val="22"/>
              </w:rPr>
              <w:t>Antihipertansif</w:t>
            </w:r>
            <w:proofErr w:type="spellEnd"/>
            <w:r w:rsidRPr="004361EB">
              <w:rPr>
                <w:rFonts w:ascii="Times New Roman" w:hAnsi="Times New Roman"/>
                <w:b/>
                <w:color w:val="FFFFFF" w:themeColor="background1"/>
                <w:sz w:val="22"/>
                <w:szCs w:val="22"/>
              </w:rPr>
              <w:t xml:space="preserve"> İlaç Seçimi</w:t>
            </w:r>
          </w:p>
        </w:tc>
      </w:tr>
      <w:tr w:rsidR="00AB4075" w:rsidRPr="004361EB" w14:paraId="5426327C" w14:textId="77777777" w:rsidTr="0093319D">
        <w:trPr>
          <w:trHeight w:val="488"/>
        </w:trPr>
        <w:tc>
          <w:tcPr>
            <w:tcW w:w="3085" w:type="dxa"/>
            <w:vMerge w:val="restart"/>
            <w:shd w:val="clear" w:color="auto" w:fill="C6D9F1" w:themeFill="text2" w:themeFillTint="33"/>
            <w:vAlign w:val="center"/>
          </w:tcPr>
          <w:p w14:paraId="58DF1380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sz w:val="22"/>
                <w:szCs w:val="22"/>
              </w:rPr>
              <w:t xml:space="preserve">Yaşlı </w:t>
            </w:r>
            <w:proofErr w:type="spellStart"/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Hipertansif</w:t>
            </w:r>
            <w:proofErr w:type="spellEnd"/>
            <w:r w:rsidRPr="004361EB">
              <w:rPr>
                <w:rFonts w:ascii="Times New Roman" w:hAnsi="Times New Roman"/>
                <w:b/>
                <w:sz w:val="22"/>
                <w:szCs w:val="22"/>
              </w:rPr>
              <w:t xml:space="preserve"> Hasta</w:t>
            </w:r>
          </w:p>
        </w:tc>
        <w:tc>
          <w:tcPr>
            <w:tcW w:w="3260" w:type="dxa"/>
            <w:shd w:val="clear" w:color="auto" w:fill="FFBDBD"/>
            <w:vAlign w:val="center"/>
          </w:tcPr>
          <w:p w14:paraId="00FC0200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>Yaş&lt;80</w:t>
            </w:r>
          </w:p>
          <w:p w14:paraId="5EE56E13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Sistolik</w:t>
            </w:r>
            <w:proofErr w:type="spellEnd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 &lt;140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</w:tc>
        <w:tc>
          <w:tcPr>
            <w:tcW w:w="3261" w:type="dxa"/>
            <w:vMerge w:val="restart"/>
            <w:shd w:val="clear" w:color="auto" w:fill="B6DDE8" w:themeFill="accent5" w:themeFillTint="66"/>
            <w:vAlign w:val="center"/>
          </w:tcPr>
          <w:p w14:paraId="22BCB1F6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3C03EE41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RAS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  <w:p w14:paraId="7DD7FCD1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Kalsiyum Kanal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</w:p>
          <w:p w14:paraId="620AC985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Diüretikler</w:t>
            </w:r>
            <w:proofErr w:type="spellEnd"/>
          </w:p>
          <w:p w14:paraId="405691DA" w14:textId="6C6C763B" w:rsidR="00AB4075" w:rsidRPr="004361EB" w:rsidRDefault="00DF52E3" w:rsidP="00D6461D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B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Blokerler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*</w:t>
            </w:r>
          </w:p>
        </w:tc>
      </w:tr>
      <w:tr w:rsidR="00AB4075" w:rsidRPr="004361EB" w14:paraId="4EFA74C6" w14:textId="77777777" w:rsidTr="0093319D">
        <w:trPr>
          <w:trHeight w:val="488"/>
        </w:trPr>
        <w:tc>
          <w:tcPr>
            <w:tcW w:w="3085" w:type="dxa"/>
            <w:vMerge/>
            <w:shd w:val="clear" w:color="auto" w:fill="C6D9F1" w:themeFill="text2" w:themeFillTint="33"/>
            <w:vAlign w:val="center"/>
          </w:tcPr>
          <w:p w14:paraId="586B942A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0" w:type="dxa"/>
            <w:shd w:val="clear" w:color="auto" w:fill="FFBDBD"/>
            <w:vAlign w:val="center"/>
          </w:tcPr>
          <w:p w14:paraId="321FF649" w14:textId="77777777" w:rsidR="00AB4075" w:rsidRPr="004361EB" w:rsidRDefault="00AB4075" w:rsidP="00D6461D">
            <w:pPr>
              <w:rPr>
                <w:rFonts w:ascii="Times New Roman" w:hAnsi="Times New Roman"/>
                <w:bCs/>
                <w:color w:val="000000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>Yaş≥80</w:t>
            </w:r>
          </w:p>
          <w:p w14:paraId="0F381EFF" w14:textId="77777777" w:rsidR="00AB4075" w:rsidRPr="004361EB" w:rsidRDefault="00AB4075" w:rsidP="00D6461D">
            <w:pPr>
              <w:rPr>
                <w:rFonts w:ascii="Times New Roman" w:hAnsi="Times New Roman"/>
                <w:bCs/>
                <w:color w:val="000000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Sistolik</w:t>
            </w:r>
            <w:proofErr w:type="spellEnd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 150-140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</w:tc>
        <w:tc>
          <w:tcPr>
            <w:tcW w:w="3261" w:type="dxa"/>
            <w:vMerge/>
            <w:shd w:val="clear" w:color="auto" w:fill="B6DDE8" w:themeFill="accent5" w:themeFillTint="66"/>
            <w:vAlign w:val="center"/>
          </w:tcPr>
          <w:p w14:paraId="7709D342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AB4075" w:rsidRPr="004361EB" w14:paraId="66AE4095" w14:textId="77777777" w:rsidTr="0093319D">
        <w:trPr>
          <w:trHeight w:val="488"/>
        </w:trPr>
        <w:tc>
          <w:tcPr>
            <w:tcW w:w="3085" w:type="dxa"/>
            <w:shd w:val="clear" w:color="auto" w:fill="C6D9F1" w:themeFill="text2" w:themeFillTint="33"/>
            <w:vAlign w:val="center"/>
          </w:tcPr>
          <w:p w14:paraId="795EBC0C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Koroner Arter Hastalığı</w:t>
            </w:r>
          </w:p>
          <w:p w14:paraId="42611CAF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0" w:type="dxa"/>
            <w:shd w:val="clear" w:color="auto" w:fill="FFBDBD"/>
            <w:vAlign w:val="center"/>
          </w:tcPr>
          <w:p w14:paraId="22963706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Kan Basıncı 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&lt;140/90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  <w:p w14:paraId="77C9A5A9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</w:p>
          <w:p w14:paraId="0DE54559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1" w:type="dxa"/>
            <w:shd w:val="clear" w:color="auto" w:fill="B6DDE8" w:themeFill="accent5" w:themeFillTint="66"/>
            <w:vAlign w:val="center"/>
          </w:tcPr>
          <w:p w14:paraId="2FA23209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7C6660C7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RAS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  <w:p w14:paraId="7E9BA681" w14:textId="77777777" w:rsidR="00AB4075" w:rsidRPr="004361EB" w:rsidRDefault="00AB4075" w:rsidP="00D6461D">
            <w:pPr>
              <w:rPr>
                <w:rFonts w:ascii="Times New Roman" w:hAnsi="Times New Roman"/>
                <w:bCs/>
                <w:color w:val="000000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Kalsiyum Kanal </w:t>
            </w:r>
            <w:proofErr w:type="spellStart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Blokerleri</w:t>
            </w:r>
            <w:proofErr w:type="spellEnd"/>
          </w:p>
          <w:p w14:paraId="344F9894" w14:textId="77777777" w:rsidR="00AB4075" w:rsidRPr="004361EB" w:rsidRDefault="00AB4075" w:rsidP="00D6461D">
            <w:pPr>
              <w:rPr>
                <w:rFonts w:ascii="Times New Roman" w:hAnsi="Times New Roman"/>
                <w:bCs/>
                <w:color w:val="000000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Diüretik</w:t>
            </w:r>
            <w:proofErr w:type="spellEnd"/>
          </w:p>
          <w:p w14:paraId="6C9D2707" w14:textId="2D185463" w:rsidR="00AB4075" w:rsidRPr="004361EB" w:rsidRDefault="00DF52E3" w:rsidP="00D6461D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B </w:t>
            </w:r>
            <w:proofErr w:type="spellStart"/>
            <w:r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B</w:t>
            </w:r>
            <w:r w:rsidR="00AB4075"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>lokerler</w:t>
            </w:r>
            <w:proofErr w:type="spellEnd"/>
            <w:r w:rsidR="00AB4075"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 </w:t>
            </w:r>
            <w:r w:rsidR="00AB4075" w:rsidRPr="004361EB">
              <w:rPr>
                <w:rFonts w:ascii="Times New Roman" w:hAnsi="Times New Roman"/>
                <w:sz w:val="22"/>
                <w:szCs w:val="22"/>
              </w:rPr>
              <w:t>*</w:t>
            </w:r>
            <w:r w:rsidR="0085105C" w:rsidRPr="004361EB">
              <w:rPr>
                <w:rFonts w:ascii="Times New Roman" w:hAnsi="Times New Roman"/>
                <w:sz w:val="22"/>
                <w:szCs w:val="22"/>
              </w:rPr>
              <w:t>*</w:t>
            </w:r>
          </w:p>
          <w:p w14:paraId="63EF1966" w14:textId="77777777" w:rsidR="00C94182" w:rsidRPr="004361EB" w:rsidRDefault="00C94182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AB4075" w:rsidRPr="004361EB" w14:paraId="0CA49A37" w14:textId="77777777" w:rsidTr="0093319D">
        <w:trPr>
          <w:trHeight w:val="809"/>
        </w:trPr>
        <w:tc>
          <w:tcPr>
            <w:tcW w:w="3085" w:type="dxa"/>
            <w:shd w:val="clear" w:color="auto" w:fill="C6D9F1" w:themeFill="text2" w:themeFillTint="33"/>
            <w:vAlign w:val="center"/>
          </w:tcPr>
          <w:p w14:paraId="45F08EDD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Metabolik</w:t>
            </w:r>
            <w:proofErr w:type="spellEnd"/>
            <w:r w:rsidRPr="004361EB">
              <w:rPr>
                <w:rFonts w:ascii="Times New Roman" w:hAnsi="Times New Roman"/>
                <w:b/>
                <w:sz w:val="22"/>
                <w:szCs w:val="22"/>
              </w:rPr>
              <w:t xml:space="preserve"> Sendrom</w:t>
            </w:r>
          </w:p>
          <w:p w14:paraId="38A57BFE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0" w:type="dxa"/>
            <w:shd w:val="clear" w:color="auto" w:fill="FFBDBD"/>
            <w:vAlign w:val="center"/>
          </w:tcPr>
          <w:p w14:paraId="3F929298" w14:textId="77777777" w:rsidR="00BE3615" w:rsidRPr="004361EB" w:rsidRDefault="00BE3615" w:rsidP="00BE3615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Kan Basıncı 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&lt;140/90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  <w:p w14:paraId="750EAA75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1" w:type="dxa"/>
            <w:shd w:val="clear" w:color="auto" w:fill="B6DDE8" w:themeFill="accent5" w:themeFillTint="66"/>
            <w:vAlign w:val="center"/>
          </w:tcPr>
          <w:p w14:paraId="4EAE3128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0BA09FAE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RAS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  <w:p w14:paraId="2C1A8904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Kalsiyum Kanal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</w:p>
          <w:p w14:paraId="5827DF0B" w14:textId="0B2ACE21" w:rsidR="00AB4075" w:rsidRPr="004361EB" w:rsidRDefault="00DF52E3" w:rsidP="00A15C3E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Düşük Doz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D</w:t>
            </w:r>
            <w:r w:rsidR="00AB4075" w:rsidRPr="004361EB">
              <w:rPr>
                <w:rFonts w:ascii="Times New Roman" w:hAnsi="Times New Roman"/>
                <w:sz w:val="22"/>
                <w:szCs w:val="22"/>
              </w:rPr>
              <w:t>iüretik</w:t>
            </w:r>
            <w:proofErr w:type="spellEnd"/>
            <w:r w:rsidR="00AB4075" w:rsidRPr="004361EB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AB4075" w:rsidRPr="004361EB" w14:paraId="26B4196D" w14:textId="77777777" w:rsidTr="0093319D">
        <w:trPr>
          <w:trHeight w:val="506"/>
        </w:trPr>
        <w:tc>
          <w:tcPr>
            <w:tcW w:w="3085" w:type="dxa"/>
            <w:vMerge w:val="restart"/>
            <w:shd w:val="clear" w:color="auto" w:fill="C6D9F1" w:themeFill="text2" w:themeFillTint="33"/>
            <w:vAlign w:val="center"/>
          </w:tcPr>
          <w:p w14:paraId="21BCF511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Diyabetik Hastalar</w:t>
            </w:r>
          </w:p>
        </w:tc>
        <w:tc>
          <w:tcPr>
            <w:tcW w:w="3260" w:type="dxa"/>
            <w:vMerge w:val="restart"/>
            <w:shd w:val="clear" w:color="auto" w:fill="FFBDBD"/>
            <w:vAlign w:val="center"/>
          </w:tcPr>
          <w:p w14:paraId="691252C8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Kan Basıncı 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&lt;140/90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>,</w:t>
            </w:r>
          </w:p>
          <w:p w14:paraId="7EFEB90A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1" w:type="dxa"/>
            <w:shd w:val="clear" w:color="auto" w:fill="B6DDE8" w:themeFill="accent5" w:themeFillTint="66"/>
            <w:vAlign w:val="center"/>
          </w:tcPr>
          <w:p w14:paraId="0D0DB48A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61D3C801" w14:textId="202770DC" w:rsidR="00AB4075" w:rsidRPr="004361EB" w:rsidRDefault="00DF52E3" w:rsidP="00D6461D">
            <w:pPr>
              <w:rPr>
                <w:rFonts w:ascii="Times New Roman" w:hAnsi="Times New Roman"/>
                <w:b/>
                <w:i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Proteinüri</w:t>
            </w:r>
            <w:proofErr w:type="spellEnd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 xml:space="preserve"> </w:t>
            </w:r>
            <w:proofErr w:type="gram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Y</w:t>
            </w:r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oksa</w:t>
            </w:r>
            <w:proofErr w:type="gramEnd"/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;</w:t>
            </w:r>
          </w:p>
          <w:p w14:paraId="14ACBF35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RAS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  <w:p w14:paraId="42301CDC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Kalsiyum Kanal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</w:p>
          <w:p w14:paraId="4ACFFE23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Diüretik</w:t>
            </w:r>
            <w:proofErr w:type="spellEnd"/>
          </w:p>
          <w:p w14:paraId="285552DE" w14:textId="3353D4D5" w:rsidR="00AB4075" w:rsidRPr="004361EB" w:rsidRDefault="00DF52E3" w:rsidP="00D6461D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B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B</w:t>
            </w:r>
            <w:r w:rsidR="00AB4075" w:rsidRPr="004361EB">
              <w:rPr>
                <w:rFonts w:ascii="Times New Roman" w:hAnsi="Times New Roman"/>
                <w:sz w:val="22"/>
                <w:szCs w:val="22"/>
              </w:rPr>
              <w:t>lokerler</w:t>
            </w:r>
            <w:proofErr w:type="spellEnd"/>
            <w:r w:rsidR="00AB4075" w:rsidRPr="004361EB">
              <w:rPr>
                <w:rFonts w:ascii="Times New Roman" w:hAnsi="Times New Roman"/>
                <w:sz w:val="22"/>
                <w:szCs w:val="22"/>
              </w:rPr>
              <w:t>*</w:t>
            </w:r>
            <w:r w:rsidR="0085105C" w:rsidRPr="004361EB">
              <w:rPr>
                <w:rFonts w:ascii="Times New Roman" w:hAnsi="Times New Roman"/>
                <w:sz w:val="22"/>
                <w:szCs w:val="22"/>
              </w:rPr>
              <w:t>*</w:t>
            </w:r>
          </w:p>
          <w:p w14:paraId="6C58D36E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AB4075" w:rsidRPr="004361EB" w14:paraId="7E7D4D0A" w14:textId="77777777" w:rsidTr="00DF52E3">
        <w:trPr>
          <w:trHeight w:val="1228"/>
        </w:trPr>
        <w:tc>
          <w:tcPr>
            <w:tcW w:w="3085" w:type="dxa"/>
            <w:vMerge/>
            <w:shd w:val="clear" w:color="auto" w:fill="C6D9F1" w:themeFill="text2" w:themeFillTint="33"/>
            <w:vAlign w:val="center"/>
          </w:tcPr>
          <w:p w14:paraId="664024D1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3260" w:type="dxa"/>
            <w:vMerge/>
            <w:shd w:val="clear" w:color="auto" w:fill="FFBDBD"/>
            <w:vAlign w:val="center"/>
          </w:tcPr>
          <w:p w14:paraId="45D144EF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1" w:type="dxa"/>
            <w:shd w:val="clear" w:color="auto" w:fill="B6DDE8" w:themeFill="accent5" w:themeFillTint="66"/>
            <w:vAlign w:val="center"/>
          </w:tcPr>
          <w:p w14:paraId="084E6AF5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4369DC38" w14:textId="7C39D785" w:rsidR="00AB4075" w:rsidRPr="004361EB" w:rsidRDefault="00DF52E3" w:rsidP="00D6461D">
            <w:pPr>
              <w:rPr>
                <w:rFonts w:ascii="Times New Roman" w:hAnsi="Times New Roman"/>
                <w:b/>
                <w:i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Proteinüri</w:t>
            </w:r>
            <w:proofErr w:type="spellEnd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 xml:space="preserve"> V</w:t>
            </w:r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arsa;</w:t>
            </w:r>
          </w:p>
          <w:p w14:paraId="49AFF600" w14:textId="5254226D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>Başlangıç Teda</w:t>
            </w:r>
            <w:r w:rsidR="00DF52E3">
              <w:rPr>
                <w:rFonts w:ascii="Times New Roman" w:hAnsi="Times New Roman"/>
                <w:sz w:val="22"/>
                <w:szCs w:val="22"/>
              </w:rPr>
              <w:t xml:space="preserve">visi RAS </w:t>
            </w:r>
            <w:proofErr w:type="spellStart"/>
            <w:r w:rsidR="00DF52E3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="00DF52E3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</w:tc>
      </w:tr>
      <w:tr w:rsidR="00AB4075" w:rsidRPr="004361EB" w14:paraId="7E6E1393" w14:textId="77777777" w:rsidTr="0093319D">
        <w:trPr>
          <w:trHeight w:val="837"/>
        </w:trPr>
        <w:tc>
          <w:tcPr>
            <w:tcW w:w="3085" w:type="dxa"/>
            <w:vMerge w:val="restart"/>
            <w:shd w:val="clear" w:color="auto" w:fill="C6D9F1" w:themeFill="text2" w:themeFillTint="33"/>
            <w:vAlign w:val="center"/>
          </w:tcPr>
          <w:p w14:paraId="2801802E" w14:textId="77777777" w:rsidR="00AB4075" w:rsidRPr="004361EB" w:rsidRDefault="00AB4075" w:rsidP="00D6461D">
            <w:pPr>
              <w:rPr>
                <w:rFonts w:ascii="Times New Roman" w:hAnsi="Times New Roman"/>
                <w:b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Kronik Böbrek Hastalığı-</w:t>
            </w:r>
            <w:proofErr w:type="spellStart"/>
            <w:r w:rsidRPr="004361EB">
              <w:rPr>
                <w:rFonts w:ascii="Times New Roman" w:hAnsi="Times New Roman"/>
                <w:b/>
                <w:sz w:val="22"/>
                <w:szCs w:val="22"/>
              </w:rPr>
              <w:t>Nefropati</w:t>
            </w:r>
            <w:proofErr w:type="spellEnd"/>
          </w:p>
          <w:p w14:paraId="5C9F2ED0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0" w:type="dxa"/>
            <w:shd w:val="clear" w:color="auto" w:fill="FFBDBD"/>
            <w:vAlign w:val="center"/>
          </w:tcPr>
          <w:p w14:paraId="61D3D40D" w14:textId="00115F2C" w:rsidR="00AB4075" w:rsidRPr="004361EB" w:rsidRDefault="00DF52E3" w:rsidP="00D6461D">
            <w:pPr>
              <w:rPr>
                <w:rFonts w:ascii="Times New Roman" w:hAnsi="Times New Roman"/>
                <w:b/>
                <w:i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Proteinüri</w:t>
            </w:r>
            <w:proofErr w:type="spellEnd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 xml:space="preserve"> </w:t>
            </w:r>
            <w:proofErr w:type="gram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Y</w:t>
            </w:r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oksa</w:t>
            </w:r>
            <w:proofErr w:type="gramEnd"/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;</w:t>
            </w:r>
          </w:p>
          <w:p w14:paraId="167AE58B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bCs/>
                <w:color w:val="000000"/>
                <w:sz w:val="22"/>
                <w:szCs w:val="22"/>
              </w:rPr>
              <w:t xml:space="preserve">Kan Basıncı </w:t>
            </w:r>
            <w:r w:rsidRPr="004361EB">
              <w:rPr>
                <w:rFonts w:ascii="Times New Roman" w:hAnsi="Times New Roman"/>
                <w:sz w:val="22"/>
                <w:szCs w:val="22"/>
              </w:rPr>
              <w:t xml:space="preserve">&lt;140-90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  <w:p w14:paraId="03C4D1C7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1" w:type="dxa"/>
            <w:vMerge w:val="restart"/>
            <w:shd w:val="clear" w:color="auto" w:fill="B6DDE8" w:themeFill="accent5" w:themeFillTint="66"/>
            <w:vAlign w:val="center"/>
          </w:tcPr>
          <w:p w14:paraId="30B06F53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Başlangıç Tedavisi RAS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Blokerleri</w:t>
            </w:r>
            <w:proofErr w:type="spellEnd"/>
            <w:r w:rsidRPr="004361EB">
              <w:rPr>
                <w:rFonts w:ascii="Times New Roman" w:hAnsi="Times New Roman"/>
                <w:sz w:val="22"/>
                <w:szCs w:val="22"/>
              </w:rPr>
              <w:t xml:space="preserve"> (ACEI, ARB)</w:t>
            </w:r>
          </w:p>
          <w:p w14:paraId="7BAB872F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AB4075" w:rsidRPr="004361EB" w14:paraId="1DAED9C4" w14:textId="77777777" w:rsidTr="0093319D">
        <w:trPr>
          <w:trHeight w:val="862"/>
        </w:trPr>
        <w:tc>
          <w:tcPr>
            <w:tcW w:w="3085" w:type="dxa"/>
            <w:vMerge/>
            <w:shd w:val="clear" w:color="auto" w:fill="C6D9F1" w:themeFill="text2" w:themeFillTint="33"/>
          </w:tcPr>
          <w:p w14:paraId="5FF1F832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260" w:type="dxa"/>
            <w:shd w:val="clear" w:color="auto" w:fill="FFBDBD"/>
          </w:tcPr>
          <w:p w14:paraId="60CB7180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</w:p>
          <w:p w14:paraId="77CE2572" w14:textId="10EC6C54" w:rsidR="00AB4075" w:rsidRPr="004361EB" w:rsidRDefault="00DF52E3" w:rsidP="00D6461D">
            <w:pPr>
              <w:rPr>
                <w:rFonts w:ascii="Times New Roman" w:hAnsi="Times New Roman"/>
                <w:b/>
                <w:i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>Proteinüri</w:t>
            </w:r>
            <w:proofErr w:type="spellEnd"/>
            <w:r>
              <w:rPr>
                <w:rFonts w:ascii="Times New Roman" w:hAnsi="Times New Roman"/>
                <w:b/>
                <w:i/>
                <w:sz w:val="22"/>
                <w:szCs w:val="22"/>
              </w:rPr>
              <w:t xml:space="preserve"> V</w:t>
            </w:r>
            <w:r w:rsidR="00AB4075" w:rsidRPr="004361EB">
              <w:rPr>
                <w:rFonts w:ascii="Times New Roman" w:hAnsi="Times New Roman"/>
                <w:b/>
                <w:i/>
                <w:sz w:val="22"/>
                <w:szCs w:val="22"/>
              </w:rPr>
              <w:t>arsa;</w:t>
            </w:r>
          </w:p>
          <w:p w14:paraId="3A7F8079" w14:textId="77777777" w:rsidR="00AB4075" w:rsidRPr="004361EB" w:rsidRDefault="00AB4075" w:rsidP="00D6461D">
            <w:pPr>
              <w:rPr>
                <w:rFonts w:ascii="Times New Roman" w:hAnsi="Times New Roman"/>
                <w:sz w:val="22"/>
                <w:szCs w:val="22"/>
              </w:rPr>
            </w:pPr>
            <w:r w:rsidRPr="004361EB">
              <w:rPr>
                <w:rFonts w:ascii="Times New Roman" w:hAnsi="Times New Roman"/>
                <w:sz w:val="22"/>
                <w:szCs w:val="22"/>
              </w:rPr>
              <w:t xml:space="preserve">Kan Basıncı &lt;130/80 </w:t>
            </w:r>
            <w:proofErr w:type="spellStart"/>
            <w:r w:rsidRPr="004361EB">
              <w:rPr>
                <w:rFonts w:ascii="Times New Roman" w:hAnsi="Times New Roman"/>
                <w:sz w:val="22"/>
                <w:szCs w:val="22"/>
              </w:rPr>
              <w:t>mmHg</w:t>
            </w:r>
            <w:proofErr w:type="spellEnd"/>
          </w:p>
        </w:tc>
        <w:tc>
          <w:tcPr>
            <w:tcW w:w="3261" w:type="dxa"/>
            <w:vMerge/>
            <w:shd w:val="clear" w:color="auto" w:fill="B6DDE8" w:themeFill="accent5" w:themeFillTint="66"/>
          </w:tcPr>
          <w:p w14:paraId="487077C0" w14:textId="77777777" w:rsidR="00AB4075" w:rsidRPr="004361EB" w:rsidRDefault="00AB4075" w:rsidP="00D6461D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14:paraId="57E505F3" w14:textId="77777777" w:rsidR="0085105C" w:rsidRPr="004361EB" w:rsidRDefault="0085105C" w:rsidP="0085105C">
      <w:pPr>
        <w:pStyle w:val="ListeParagraf"/>
        <w:rPr>
          <w:rFonts w:ascii="Times New Roman" w:hAnsi="Times New Roman"/>
          <w:sz w:val="20"/>
          <w:szCs w:val="20"/>
        </w:rPr>
      </w:pPr>
      <w:r w:rsidRPr="004361EB">
        <w:rPr>
          <w:rFonts w:ascii="Times New Roman" w:hAnsi="Times New Roman"/>
          <w:sz w:val="20"/>
          <w:szCs w:val="20"/>
        </w:rPr>
        <w:t xml:space="preserve">* Özel </w:t>
      </w:r>
      <w:proofErr w:type="spellStart"/>
      <w:r w:rsidRPr="004361EB">
        <w:rPr>
          <w:rFonts w:ascii="Times New Roman" w:hAnsi="Times New Roman"/>
          <w:sz w:val="20"/>
          <w:szCs w:val="20"/>
        </w:rPr>
        <w:t>endikasyon</w:t>
      </w:r>
      <w:proofErr w:type="spellEnd"/>
      <w:r w:rsidRPr="004361EB">
        <w:rPr>
          <w:rFonts w:ascii="Times New Roman" w:hAnsi="Times New Roman"/>
          <w:sz w:val="20"/>
          <w:szCs w:val="20"/>
        </w:rPr>
        <w:t xml:space="preserve"> yoksa B </w:t>
      </w:r>
      <w:proofErr w:type="spellStart"/>
      <w:r w:rsidRPr="004361EB">
        <w:rPr>
          <w:rFonts w:ascii="Times New Roman" w:hAnsi="Times New Roman"/>
          <w:sz w:val="20"/>
          <w:szCs w:val="20"/>
        </w:rPr>
        <w:t>bloker</w:t>
      </w:r>
      <w:proofErr w:type="spellEnd"/>
      <w:r w:rsidRPr="004361EB">
        <w:rPr>
          <w:rFonts w:ascii="Times New Roman" w:hAnsi="Times New Roman"/>
          <w:sz w:val="20"/>
          <w:szCs w:val="20"/>
        </w:rPr>
        <w:t>&gt;65 yaşa önerilmez.</w:t>
      </w:r>
    </w:p>
    <w:p w14:paraId="08221BA4" w14:textId="77777777" w:rsidR="0085105C" w:rsidRPr="004361EB" w:rsidRDefault="0085105C" w:rsidP="0085105C">
      <w:pPr>
        <w:pStyle w:val="ListeParagraf"/>
        <w:rPr>
          <w:rFonts w:ascii="Times New Roman" w:hAnsi="Times New Roman"/>
          <w:sz w:val="20"/>
          <w:szCs w:val="20"/>
        </w:rPr>
      </w:pPr>
      <w:r w:rsidRPr="004361EB">
        <w:rPr>
          <w:rFonts w:ascii="Times New Roman" w:hAnsi="Times New Roman"/>
          <w:sz w:val="20"/>
          <w:szCs w:val="20"/>
        </w:rPr>
        <w:t xml:space="preserve">** ≥65 yaş veya diyabete yatkınlığı olanlarda B </w:t>
      </w:r>
      <w:proofErr w:type="spellStart"/>
      <w:r w:rsidRPr="004361EB">
        <w:rPr>
          <w:rFonts w:ascii="Times New Roman" w:hAnsi="Times New Roman"/>
          <w:sz w:val="20"/>
          <w:szCs w:val="20"/>
        </w:rPr>
        <w:t>blokör</w:t>
      </w:r>
      <w:proofErr w:type="spellEnd"/>
      <w:r w:rsidRPr="004361EB">
        <w:rPr>
          <w:rFonts w:ascii="Times New Roman" w:hAnsi="Times New Roman"/>
          <w:sz w:val="20"/>
          <w:szCs w:val="20"/>
        </w:rPr>
        <w:t xml:space="preserve"> başlangıç tedavisinde önerilmez</w:t>
      </w:r>
    </w:p>
    <w:p w14:paraId="1F8B0652" w14:textId="77777777" w:rsidR="00A92D1A" w:rsidRPr="004361EB" w:rsidRDefault="00A92D1A" w:rsidP="00F368F6">
      <w:pPr>
        <w:widowControl w:val="0"/>
        <w:autoSpaceDE w:val="0"/>
        <w:autoSpaceDN w:val="0"/>
        <w:adjustRightInd w:val="0"/>
        <w:spacing w:after="200" w:line="276" w:lineRule="auto"/>
        <w:rPr>
          <w:b/>
          <w:sz w:val="20"/>
          <w:szCs w:val="20"/>
        </w:rPr>
        <w:sectPr w:rsidR="00A92D1A" w:rsidRPr="004361EB" w:rsidSect="003E6C3A">
          <w:pgSz w:w="12240" w:h="15840" w:code="1"/>
          <w:pgMar w:top="425" w:right="284" w:bottom="1418" w:left="1418" w:header="113" w:footer="397" w:gutter="0"/>
          <w:cols w:space="708"/>
          <w:noEndnote/>
          <w:docGrid w:linePitch="326"/>
        </w:sectPr>
      </w:pPr>
    </w:p>
    <w:p w14:paraId="337E43EB" w14:textId="77777777" w:rsidR="00C500EE" w:rsidRPr="004361EB" w:rsidRDefault="00C044E2" w:rsidP="00F368F6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b/>
          <w:sz w:val="22"/>
          <w:szCs w:val="22"/>
        </w:rPr>
      </w:pPr>
      <w:r w:rsidRPr="004361EB">
        <w:rPr>
          <w:b/>
          <w:sz w:val="22"/>
          <w:szCs w:val="22"/>
        </w:rPr>
        <w:lastRenderedPageBreak/>
        <w:t xml:space="preserve">HİPERTANSİF HASTA </w:t>
      </w:r>
      <w:r w:rsidR="008E4C42" w:rsidRPr="004361EB">
        <w:rPr>
          <w:b/>
          <w:sz w:val="22"/>
          <w:szCs w:val="22"/>
        </w:rPr>
        <w:t>İZLEM PARAMETRELERİ VE SIKLIKLARI</w:t>
      </w:r>
    </w:p>
    <w:p w14:paraId="0E0056D5" w14:textId="2EFBA771" w:rsidR="00F426C4" w:rsidRDefault="00F426C4" w:rsidP="0093319D">
      <w:pPr>
        <w:widowControl w:val="0"/>
        <w:autoSpaceDE w:val="0"/>
        <w:autoSpaceDN w:val="0"/>
        <w:adjustRightInd w:val="0"/>
        <w:spacing w:after="200" w:line="276" w:lineRule="auto"/>
        <w:ind w:right="899"/>
        <w:jc w:val="both"/>
        <w:rPr>
          <w:bCs/>
          <w:sz w:val="22"/>
          <w:szCs w:val="22"/>
        </w:rPr>
      </w:pPr>
      <w:proofErr w:type="spellStart"/>
      <w:r w:rsidRPr="004361EB">
        <w:rPr>
          <w:bCs/>
          <w:sz w:val="22"/>
          <w:szCs w:val="22"/>
        </w:rPr>
        <w:t>Hipertansif</w:t>
      </w:r>
      <w:proofErr w:type="spellEnd"/>
      <w:r w:rsidRPr="004361EB">
        <w:rPr>
          <w:bCs/>
          <w:sz w:val="22"/>
          <w:szCs w:val="22"/>
        </w:rPr>
        <w:t xml:space="preserve"> hastalarda ve </w:t>
      </w:r>
      <w:proofErr w:type="spellStart"/>
      <w:r w:rsidRPr="004361EB">
        <w:rPr>
          <w:bCs/>
          <w:sz w:val="22"/>
          <w:szCs w:val="22"/>
        </w:rPr>
        <w:t>normotansif</w:t>
      </w:r>
      <w:proofErr w:type="spellEnd"/>
      <w:r w:rsidRPr="004361EB">
        <w:rPr>
          <w:bCs/>
          <w:sz w:val="22"/>
          <w:szCs w:val="22"/>
        </w:rPr>
        <w:t>/</w:t>
      </w:r>
      <w:proofErr w:type="spellStart"/>
      <w:r w:rsidRPr="004361EB">
        <w:rPr>
          <w:bCs/>
          <w:sz w:val="22"/>
          <w:szCs w:val="22"/>
        </w:rPr>
        <w:t>prehipertansif</w:t>
      </w:r>
      <w:proofErr w:type="spellEnd"/>
      <w:r w:rsidRPr="004361EB">
        <w:rPr>
          <w:bCs/>
          <w:sz w:val="22"/>
          <w:szCs w:val="22"/>
        </w:rPr>
        <w:t xml:space="preserve"> özel riski olan bireylerde </w:t>
      </w:r>
      <w:r w:rsidRPr="008B4B33">
        <w:rPr>
          <w:bCs/>
          <w:sz w:val="22"/>
          <w:szCs w:val="22"/>
        </w:rPr>
        <w:t>(50 yaş üstü, kilolu/</w:t>
      </w:r>
      <w:proofErr w:type="spellStart"/>
      <w:r w:rsidRPr="008B4B33">
        <w:rPr>
          <w:bCs/>
          <w:sz w:val="22"/>
          <w:szCs w:val="22"/>
        </w:rPr>
        <w:t>obez</w:t>
      </w:r>
      <w:proofErr w:type="spellEnd"/>
      <w:r w:rsidRPr="008B4B33">
        <w:rPr>
          <w:bCs/>
          <w:sz w:val="22"/>
          <w:szCs w:val="22"/>
        </w:rPr>
        <w:t xml:space="preserve">, </w:t>
      </w:r>
      <w:r w:rsidR="00DF4A19">
        <w:rPr>
          <w:bCs/>
          <w:sz w:val="22"/>
          <w:szCs w:val="22"/>
        </w:rPr>
        <w:t xml:space="preserve">sigara içen, şeker hastası olan, </w:t>
      </w:r>
      <w:r w:rsidRPr="008B4B33">
        <w:rPr>
          <w:bCs/>
          <w:sz w:val="22"/>
          <w:szCs w:val="22"/>
        </w:rPr>
        <w:t>ailede kronik böbrek yetmezliği hikayesi,</w:t>
      </w:r>
      <w:r w:rsidR="00BF5BAF">
        <w:rPr>
          <w:bCs/>
          <w:sz w:val="22"/>
          <w:szCs w:val="22"/>
        </w:rPr>
        <w:t xml:space="preserve"> </w:t>
      </w:r>
      <w:r w:rsidRPr="008B4B33">
        <w:rPr>
          <w:bCs/>
          <w:sz w:val="22"/>
          <w:szCs w:val="22"/>
        </w:rPr>
        <w:t xml:space="preserve">ailede erken yaş </w:t>
      </w:r>
      <w:proofErr w:type="spellStart"/>
      <w:r w:rsidRPr="008B4B33">
        <w:rPr>
          <w:bCs/>
          <w:sz w:val="22"/>
          <w:szCs w:val="22"/>
        </w:rPr>
        <w:t>ateroskleroz</w:t>
      </w:r>
      <w:proofErr w:type="spellEnd"/>
      <w:r w:rsidRPr="008B4B33">
        <w:rPr>
          <w:bCs/>
          <w:sz w:val="22"/>
          <w:szCs w:val="22"/>
        </w:rPr>
        <w:t xml:space="preserve">, </w:t>
      </w:r>
      <w:proofErr w:type="spellStart"/>
      <w:r w:rsidRPr="008B4B33">
        <w:rPr>
          <w:bCs/>
          <w:sz w:val="22"/>
          <w:szCs w:val="22"/>
        </w:rPr>
        <w:t>üriner</w:t>
      </w:r>
      <w:proofErr w:type="spellEnd"/>
      <w:r w:rsidRPr="008B4B33">
        <w:rPr>
          <w:bCs/>
          <w:sz w:val="22"/>
          <w:szCs w:val="22"/>
        </w:rPr>
        <w:t xml:space="preserve"> sistem hastalığı belirtileri/öyküsü, taş, prostat </w:t>
      </w:r>
      <w:proofErr w:type="spellStart"/>
      <w:r w:rsidRPr="008B4B33">
        <w:rPr>
          <w:bCs/>
          <w:sz w:val="22"/>
          <w:szCs w:val="22"/>
        </w:rPr>
        <w:t>hipertrofisi</w:t>
      </w:r>
      <w:proofErr w:type="spellEnd"/>
      <w:r w:rsidRPr="008B4B33">
        <w:rPr>
          <w:bCs/>
          <w:sz w:val="22"/>
          <w:szCs w:val="22"/>
        </w:rPr>
        <w:t xml:space="preserve">, sık idrar yolu enfeksiyonu, idrar </w:t>
      </w:r>
      <w:proofErr w:type="spellStart"/>
      <w:r w:rsidRPr="008B4B33">
        <w:rPr>
          <w:bCs/>
          <w:sz w:val="22"/>
          <w:szCs w:val="22"/>
        </w:rPr>
        <w:t>inkontinası</w:t>
      </w:r>
      <w:proofErr w:type="spellEnd"/>
      <w:r w:rsidRPr="008B4B33">
        <w:rPr>
          <w:bCs/>
          <w:sz w:val="22"/>
          <w:szCs w:val="22"/>
        </w:rPr>
        <w:t xml:space="preserve"> ve </w:t>
      </w:r>
      <w:proofErr w:type="spellStart"/>
      <w:r w:rsidRPr="008B4B33">
        <w:rPr>
          <w:bCs/>
          <w:sz w:val="22"/>
          <w:szCs w:val="22"/>
        </w:rPr>
        <w:t>ateroskleroz</w:t>
      </w:r>
      <w:proofErr w:type="spellEnd"/>
      <w:r w:rsidRPr="008B4B33">
        <w:rPr>
          <w:bCs/>
          <w:sz w:val="22"/>
          <w:szCs w:val="22"/>
        </w:rPr>
        <w:t xml:space="preserve"> vb.</w:t>
      </w:r>
      <w:r w:rsidRPr="004361EB">
        <w:rPr>
          <w:bCs/>
          <w:sz w:val="22"/>
          <w:szCs w:val="22"/>
        </w:rPr>
        <w:t>)</w:t>
      </w:r>
      <w:r w:rsidRPr="008B4B33">
        <w:rPr>
          <w:bCs/>
          <w:sz w:val="22"/>
          <w:szCs w:val="22"/>
        </w:rPr>
        <w:t xml:space="preserve"> </w:t>
      </w:r>
      <w:r w:rsidRPr="004361EB">
        <w:rPr>
          <w:bCs/>
          <w:sz w:val="22"/>
          <w:szCs w:val="22"/>
        </w:rPr>
        <w:t>öyküsü varsa düzenli muayene ve l</w:t>
      </w:r>
      <w:r w:rsidR="008F6E14">
        <w:rPr>
          <w:bCs/>
          <w:sz w:val="22"/>
          <w:szCs w:val="22"/>
        </w:rPr>
        <w:t>aboratuvar incelemesi yapılır</w:t>
      </w:r>
      <w:r w:rsidRPr="004361EB">
        <w:rPr>
          <w:bCs/>
          <w:sz w:val="22"/>
          <w:szCs w:val="22"/>
        </w:rPr>
        <w:t xml:space="preserve"> (Tablo </w:t>
      </w:r>
      <w:r w:rsidR="00E6330E">
        <w:rPr>
          <w:bCs/>
          <w:sz w:val="22"/>
          <w:szCs w:val="22"/>
        </w:rPr>
        <w:t>3</w:t>
      </w:r>
      <w:r w:rsidRPr="004361EB">
        <w:rPr>
          <w:bCs/>
          <w:sz w:val="22"/>
          <w:szCs w:val="22"/>
        </w:rPr>
        <w:t>,</w:t>
      </w:r>
      <w:r w:rsidR="00E6330E">
        <w:rPr>
          <w:bCs/>
          <w:sz w:val="22"/>
          <w:szCs w:val="22"/>
        </w:rPr>
        <w:t>4</w:t>
      </w:r>
      <w:r w:rsidRPr="004361EB">
        <w:rPr>
          <w:bCs/>
          <w:sz w:val="22"/>
          <w:szCs w:val="22"/>
        </w:rPr>
        <w:t>)</w:t>
      </w:r>
      <w:r w:rsidR="008F6E14">
        <w:rPr>
          <w:bCs/>
          <w:sz w:val="22"/>
          <w:szCs w:val="22"/>
        </w:rPr>
        <w:t>.</w:t>
      </w:r>
    </w:p>
    <w:p w14:paraId="0FCCC93B" w14:textId="77777777" w:rsidR="008F6E14" w:rsidRPr="00B21C5E" w:rsidRDefault="008F6E14" w:rsidP="0093319D">
      <w:pPr>
        <w:widowControl w:val="0"/>
        <w:autoSpaceDE w:val="0"/>
        <w:autoSpaceDN w:val="0"/>
        <w:adjustRightInd w:val="0"/>
        <w:spacing w:after="200" w:line="276" w:lineRule="auto"/>
        <w:ind w:right="899"/>
        <w:jc w:val="both"/>
        <w:rPr>
          <w:bCs/>
          <w:sz w:val="2"/>
          <w:szCs w:val="22"/>
        </w:rPr>
      </w:pPr>
    </w:p>
    <w:p w14:paraId="204B5811" w14:textId="77777777" w:rsidR="008F6E14" w:rsidRDefault="00513E65" w:rsidP="008F6E14">
      <w:pPr>
        <w:widowControl w:val="0"/>
        <w:tabs>
          <w:tab w:val="left" w:pos="9781"/>
        </w:tabs>
        <w:autoSpaceDE w:val="0"/>
        <w:autoSpaceDN w:val="0"/>
        <w:adjustRightInd w:val="0"/>
        <w:ind w:right="612"/>
        <w:jc w:val="both"/>
        <w:rPr>
          <w:b/>
          <w:bCs/>
          <w:sz w:val="22"/>
          <w:szCs w:val="22"/>
        </w:rPr>
      </w:pPr>
      <w:r w:rsidRPr="004361EB">
        <w:rPr>
          <w:b/>
          <w:bCs/>
          <w:sz w:val="22"/>
          <w:szCs w:val="22"/>
        </w:rPr>
        <w:t xml:space="preserve">Tablo </w:t>
      </w:r>
      <w:r w:rsidR="00EC1909">
        <w:rPr>
          <w:b/>
          <w:bCs/>
          <w:sz w:val="22"/>
          <w:szCs w:val="22"/>
        </w:rPr>
        <w:t>3</w:t>
      </w:r>
      <w:r w:rsidRPr="004361EB">
        <w:rPr>
          <w:b/>
          <w:bCs/>
          <w:sz w:val="22"/>
          <w:szCs w:val="22"/>
        </w:rPr>
        <w:t xml:space="preserve">. Hipertansiyon </w:t>
      </w:r>
      <w:r w:rsidR="002C206F" w:rsidRPr="004361EB">
        <w:rPr>
          <w:b/>
          <w:bCs/>
          <w:sz w:val="22"/>
          <w:szCs w:val="22"/>
        </w:rPr>
        <w:t xml:space="preserve">Tanısı Alan Hasta İçin </w:t>
      </w:r>
      <w:r w:rsidRPr="004361EB">
        <w:rPr>
          <w:b/>
          <w:bCs/>
          <w:sz w:val="22"/>
          <w:szCs w:val="22"/>
        </w:rPr>
        <w:t xml:space="preserve"> (KB≥ 140/90 </w:t>
      </w:r>
      <w:proofErr w:type="spellStart"/>
      <w:r w:rsidRPr="004361EB">
        <w:rPr>
          <w:b/>
          <w:bCs/>
          <w:sz w:val="22"/>
          <w:szCs w:val="22"/>
        </w:rPr>
        <w:t>mmHg</w:t>
      </w:r>
      <w:proofErr w:type="spellEnd"/>
      <w:r w:rsidRPr="004361EB">
        <w:rPr>
          <w:b/>
          <w:bCs/>
          <w:sz w:val="22"/>
          <w:szCs w:val="22"/>
        </w:rPr>
        <w:t xml:space="preserve">) </w:t>
      </w:r>
      <w:r w:rsidR="008E4C42" w:rsidRPr="004361EB">
        <w:rPr>
          <w:b/>
          <w:bCs/>
          <w:sz w:val="22"/>
          <w:szCs w:val="22"/>
        </w:rPr>
        <w:t xml:space="preserve">Yıllık </w:t>
      </w:r>
      <w:r w:rsidR="00F426C4" w:rsidRPr="004361EB">
        <w:rPr>
          <w:b/>
          <w:bCs/>
          <w:sz w:val="22"/>
          <w:szCs w:val="22"/>
        </w:rPr>
        <w:t>Muayene</w:t>
      </w:r>
      <w:r w:rsidR="008E4C42" w:rsidRPr="004361EB">
        <w:rPr>
          <w:b/>
          <w:bCs/>
          <w:sz w:val="22"/>
          <w:szCs w:val="22"/>
        </w:rPr>
        <w:t xml:space="preserve"> </w:t>
      </w:r>
    </w:p>
    <w:p w14:paraId="3E0FCF4B" w14:textId="589C7725" w:rsidR="00513E65" w:rsidRPr="004361EB" w:rsidRDefault="008F6E14" w:rsidP="008F6E14">
      <w:pPr>
        <w:widowControl w:val="0"/>
        <w:tabs>
          <w:tab w:val="left" w:pos="9781"/>
        </w:tabs>
        <w:autoSpaceDE w:val="0"/>
        <w:autoSpaceDN w:val="0"/>
        <w:adjustRightInd w:val="0"/>
        <w:ind w:right="612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         </w:t>
      </w:r>
      <w:r w:rsidR="008E4C42" w:rsidRPr="004361EB">
        <w:rPr>
          <w:b/>
          <w:bCs/>
          <w:sz w:val="22"/>
          <w:szCs w:val="22"/>
        </w:rPr>
        <w:t>Parametreleri ve Sıklıkları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7"/>
        <w:gridCol w:w="1843"/>
        <w:gridCol w:w="1559"/>
        <w:gridCol w:w="1701"/>
        <w:gridCol w:w="1843"/>
      </w:tblGrid>
      <w:tr w:rsidR="00513E65" w:rsidRPr="008F6E14" w14:paraId="44CF9D4A" w14:textId="77777777" w:rsidTr="0093319D">
        <w:trPr>
          <w:trHeight w:val="445"/>
        </w:trPr>
        <w:tc>
          <w:tcPr>
            <w:tcW w:w="3227" w:type="dxa"/>
            <w:vMerge w:val="restart"/>
            <w:shd w:val="clear" w:color="auto" w:fill="C00000"/>
          </w:tcPr>
          <w:p w14:paraId="7F9046A3" w14:textId="77777777" w:rsidR="00513E65" w:rsidRPr="008F6E14" w:rsidRDefault="00513E65" w:rsidP="0093319D">
            <w:pPr>
              <w:widowControl w:val="0"/>
              <w:autoSpaceDE w:val="0"/>
              <w:autoSpaceDN w:val="0"/>
              <w:adjustRightInd w:val="0"/>
              <w:spacing w:after="200"/>
              <w:rPr>
                <w:rFonts w:eastAsia="Times New Roman"/>
                <w:b/>
                <w:bCs/>
                <w:sz w:val="18"/>
                <w:szCs w:val="18"/>
              </w:rPr>
            </w:pPr>
          </w:p>
          <w:p w14:paraId="5CF2C59D" w14:textId="77777777" w:rsidR="00513E65" w:rsidRPr="008F6E14" w:rsidRDefault="00513E65" w:rsidP="0093319D">
            <w:pPr>
              <w:widowControl w:val="0"/>
              <w:autoSpaceDE w:val="0"/>
              <w:autoSpaceDN w:val="0"/>
              <w:adjustRightInd w:val="0"/>
              <w:spacing w:after="200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Fizik Muayene</w:t>
            </w:r>
          </w:p>
        </w:tc>
        <w:tc>
          <w:tcPr>
            <w:tcW w:w="1843" w:type="dxa"/>
            <w:shd w:val="clear" w:color="auto" w:fill="C00000"/>
          </w:tcPr>
          <w:p w14:paraId="6893EF2D" w14:textId="77777777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spacing w:after="20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1.İzlem</w:t>
            </w:r>
          </w:p>
        </w:tc>
        <w:tc>
          <w:tcPr>
            <w:tcW w:w="1559" w:type="dxa"/>
            <w:shd w:val="clear" w:color="auto" w:fill="C00000"/>
          </w:tcPr>
          <w:p w14:paraId="0E4B74B5" w14:textId="77777777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spacing w:after="20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2. İzlem</w:t>
            </w:r>
          </w:p>
        </w:tc>
        <w:tc>
          <w:tcPr>
            <w:tcW w:w="1701" w:type="dxa"/>
            <w:shd w:val="clear" w:color="auto" w:fill="C00000"/>
          </w:tcPr>
          <w:p w14:paraId="7FC8F1AE" w14:textId="77777777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spacing w:after="20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3. İzlem</w:t>
            </w:r>
          </w:p>
        </w:tc>
        <w:tc>
          <w:tcPr>
            <w:tcW w:w="1843" w:type="dxa"/>
            <w:shd w:val="clear" w:color="auto" w:fill="C00000"/>
          </w:tcPr>
          <w:p w14:paraId="5AECADAD" w14:textId="77777777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spacing w:after="20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4. İzlem</w:t>
            </w:r>
          </w:p>
        </w:tc>
      </w:tr>
      <w:tr w:rsidR="00513E65" w:rsidRPr="008F6E14" w14:paraId="5B435595" w14:textId="77777777" w:rsidTr="0093319D">
        <w:trPr>
          <w:trHeight w:val="597"/>
        </w:trPr>
        <w:tc>
          <w:tcPr>
            <w:tcW w:w="3227" w:type="dxa"/>
            <w:vMerge/>
            <w:shd w:val="clear" w:color="auto" w:fill="auto"/>
          </w:tcPr>
          <w:p w14:paraId="6BD1F8BF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7140A18F" w14:textId="77777777" w:rsidR="00513E65" w:rsidRPr="008F6E14" w:rsidRDefault="00F426C4" w:rsidP="008F6E1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 xml:space="preserve">İlk İzlem / </w:t>
            </w:r>
            <w:r w:rsidR="00513E65" w:rsidRPr="008F6E14">
              <w:rPr>
                <w:rFonts w:eastAsia="Times New Roman"/>
                <w:b/>
                <w:bCs/>
                <w:sz w:val="18"/>
                <w:szCs w:val="18"/>
              </w:rPr>
              <w:t>Yılın İlk izlemi</w:t>
            </w:r>
          </w:p>
        </w:tc>
        <w:tc>
          <w:tcPr>
            <w:tcW w:w="1559" w:type="dxa"/>
            <w:shd w:val="clear" w:color="auto" w:fill="auto"/>
          </w:tcPr>
          <w:p w14:paraId="6698281D" w14:textId="77777777" w:rsidR="005F7814" w:rsidRPr="008F6E14" w:rsidRDefault="00F426C4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İlk izlemden</w:t>
            </w:r>
          </w:p>
          <w:p w14:paraId="5782D39F" w14:textId="346794DB" w:rsidR="00513E65" w:rsidRPr="008F6E14" w:rsidRDefault="00F426C4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3 ay sonra</w:t>
            </w:r>
          </w:p>
        </w:tc>
        <w:tc>
          <w:tcPr>
            <w:tcW w:w="1701" w:type="dxa"/>
            <w:shd w:val="clear" w:color="auto" w:fill="auto"/>
          </w:tcPr>
          <w:p w14:paraId="04C661D7" w14:textId="77777777" w:rsidR="008F6E14" w:rsidRDefault="00513E65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İkinci izlemden</w:t>
            </w:r>
          </w:p>
          <w:p w14:paraId="50FD7186" w14:textId="49A42522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 xml:space="preserve"> 3 ay sonra</w:t>
            </w:r>
          </w:p>
        </w:tc>
        <w:tc>
          <w:tcPr>
            <w:tcW w:w="1843" w:type="dxa"/>
            <w:shd w:val="clear" w:color="auto" w:fill="auto"/>
          </w:tcPr>
          <w:p w14:paraId="0008ED41" w14:textId="77777777" w:rsidR="008F6E14" w:rsidRDefault="00513E65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 xml:space="preserve">Üçüncü izlemden </w:t>
            </w:r>
          </w:p>
          <w:p w14:paraId="25F8F7B3" w14:textId="718287B0" w:rsidR="00513E65" w:rsidRPr="008F6E14" w:rsidRDefault="00513E65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sz w:val="18"/>
                <w:szCs w:val="18"/>
              </w:rPr>
              <w:t>3 ay sonra</w:t>
            </w:r>
          </w:p>
        </w:tc>
      </w:tr>
      <w:tr w:rsidR="00513E65" w:rsidRPr="008F6E14" w14:paraId="685B673C" w14:textId="77777777" w:rsidTr="008F6E14">
        <w:trPr>
          <w:trHeight w:hRule="exact" w:val="527"/>
        </w:trPr>
        <w:tc>
          <w:tcPr>
            <w:tcW w:w="3227" w:type="dxa"/>
            <w:shd w:val="clear" w:color="auto" w:fill="auto"/>
          </w:tcPr>
          <w:p w14:paraId="413720E0" w14:textId="36829BB4" w:rsidR="00513E65" w:rsidRPr="008F6E14" w:rsidRDefault="001A6147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Kan Basıncı</w:t>
            </w:r>
            <w:r w:rsidR="00452819" w:rsidRPr="008F6E14">
              <w:rPr>
                <w:rFonts w:eastAsia="Times New Roman"/>
                <w:bCs/>
                <w:sz w:val="18"/>
                <w:szCs w:val="18"/>
              </w:rPr>
              <w:t xml:space="preserve"> </w:t>
            </w:r>
            <w:r w:rsidR="00513E65" w:rsidRPr="008F6E14">
              <w:rPr>
                <w:rFonts w:eastAsia="Times New Roman"/>
                <w:bCs/>
                <w:sz w:val="18"/>
                <w:szCs w:val="18"/>
              </w:rPr>
              <w:t>Ölçümü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AF512DA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√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6E14177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√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A9926E8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√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076605B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√</w:t>
            </w:r>
          </w:p>
        </w:tc>
      </w:tr>
      <w:tr w:rsidR="00513E65" w:rsidRPr="008F6E14" w14:paraId="597463CD" w14:textId="77777777" w:rsidTr="0093319D">
        <w:trPr>
          <w:trHeight w:hRule="exact" w:val="510"/>
        </w:trPr>
        <w:tc>
          <w:tcPr>
            <w:tcW w:w="3227" w:type="dxa"/>
            <w:shd w:val="clear" w:color="auto" w:fill="auto"/>
          </w:tcPr>
          <w:p w14:paraId="15946362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Boy Ölçümü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8B5605E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√</w:t>
            </w:r>
          </w:p>
        </w:tc>
        <w:tc>
          <w:tcPr>
            <w:tcW w:w="1559" w:type="dxa"/>
            <w:shd w:val="clear" w:color="auto" w:fill="auto"/>
          </w:tcPr>
          <w:p w14:paraId="613EF813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47BFC98B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3A3AEC4" w14:textId="77777777" w:rsidR="00513E65" w:rsidRPr="008F6E14" w:rsidRDefault="00513E65" w:rsidP="00F426C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18"/>
                <w:szCs w:val="18"/>
              </w:rPr>
            </w:pPr>
          </w:p>
        </w:tc>
      </w:tr>
      <w:tr w:rsidR="00513E65" w:rsidRPr="008F6E14" w14:paraId="35860CEF" w14:textId="77777777" w:rsidTr="0093319D">
        <w:trPr>
          <w:trHeight w:hRule="exact" w:val="510"/>
        </w:trPr>
        <w:tc>
          <w:tcPr>
            <w:tcW w:w="3227" w:type="dxa"/>
            <w:shd w:val="clear" w:color="auto" w:fill="auto"/>
          </w:tcPr>
          <w:p w14:paraId="61259E11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Kilo Ölçümü</w:t>
            </w:r>
          </w:p>
        </w:tc>
        <w:tc>
          <w:tcPr>
            <w:tcW w:w="1843" w:type="dxa"/>
            <w:shd w:val="clear" w:color="auto" w:fill="auto"/>
          </w:tcPr>
          <w:p w14:paraId="7B2DCFE8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559" w:type="dxa"/>
            <w:shd w:val="clear" w:color="auto" w:fill="auto"/>
          </w:tcPr>
          <w:p w14:paraId="278E0067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0DB2327B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84761F8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</w:tr>
      <w:tr w:rsidR="00513E65" w:rsidRPr="008F6E14" w14:paraId="03E7F499" w14:textId="77777777" w:rsidTr="008F6E14">
        <w:trPr>
          <w:trHeight w:hRule="exact" w:val="437"/>
        </w:trPr>
        <w:tc>
          <w:tcPr>
            <w:tcW w:w="3227" w:type="dxa"/>
            <w:shd w:val="clear" w:color="auto" w:fill="auto"/>
          </w:tcPr>
          <w:p w14:paraId="72AAFC3F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sz w:val="18"/>
                <w:szCs w:val="18"/>
              </w:rPr>
              <w:t>Bel Çevresi</w:t>
            </w:r>
          </w:p>
        </w:tc>
        <w:tc>
          <w:tcPr>
            <w:tcW w:w="1843" w:type="dxa"/>
            <w:shd w:val="clear" w:color="auto" w:fill="auto"/>
          </w:tcPr>
          <w:p w14:paraId="249BEB68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559" w:type="dxa"/>
            <w:shd w:val="clear" w:color="auto" w:fill="auto"/>
            <w:vAlign w:val="bottom"/>
          </w:tcPr>
          <w:p w14:paraId="0CA2CBA0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C6A809B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7CD49F15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18"/>
                <w:szCs w:val="18"/>
              </w:rPr>
            </w:pPr>
          </w:p>
        </w:tc>
      </w:tr>
      <w:tr w:rsidR="00513E65" w:rsidRPr="008F6E14" w14:paraId="2FA15934" w14:textId="77777777" w:rsidTr="008F6E14">
        <w:trPr>
          <w:trHeight w:hRule="exact" w:val="487"/>
        </w:trPr>
        <w:tc>
          <w:tcPr>
            <w:tcW w:w="3227" w:type="dxa"/>
            <w:shd w:val="clear" w:color="auto" w:fill="auto"/>
          </w:tcPr>
          <w:p w14:paraId="749F50BE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proofErr w:type="spellStart"/>
            <w:r w:rsidRPr="008F6E14">
              <w:rPr>
                <w:rFonts w:eastAsia="Times New Roman"/>
                <w:bCs/>
                <w:sz w:val="18"/>
                <w:szCs w:val="18"/>
              </w:rPr>
              <w:t>Kardiyovasküler</w:t>
            </w:r>
            <w:proofErr w:type="spellEnd"/>
            <w:r w:rsidRPr="008F6E14">
              <w:rPr>
                <w:rFonts w:eastAsia="Times New Roman"/>
                <w:bCs/>
                <w:sz w:val="18"/>
                <w:szCs w:val="18"/>
              </w:rPr>
              <w:t xml:space="preserve"> Risk Değerlendirme</w:t>
            </w:r>
          </w:p>
        </w:tc>
        <w:tc>
          <w:tcPr>
            <w:tcW w:w="1843" w:type="dxa"/>
            <w:shd w:val="clear" w:color="auto" w:fill="auto"/>
          </w:tcPr>
          <w:p w14:paraId="1EE98DF3" w14:textId="77777777" w:rsidR="00513E65" w:rsidRPr="008F6E14" w:rsidRDefault="00513E65" w:rsidP="00C500EE">
            <w:pPr>
              <w:jc w:val="center"/>
              <w:rPr>
                <w:sz w:val="18"/>
                <w:szCs w:val="18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18"/>
                <w:szCs w:val="18"/>
              </w:rPr>
              <w:t>√</w:t>
            </w:r>
          </w:p>
        </w:tc>
        <w:tc>
          <w:tcPr>
            <w:tcW w:w="1559" w:type="dxa"/>
            <w:shd w:val="clear" w:color="auto" w:fill="auto"/>
          </w:tcPr>
          <w:p w14:paraId="00F75FC0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both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D20EC44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both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6314CA4A" w14:textId="77777777" w:rsidR="00513E65" w:rsidRPr="008F6E14" w:rsidRDefault="00513E65" w:rsidP="00C500EE">
            <w:pPr>
              <w:jc w:val="center"/>
              <w:rPr>
                <w:sz w:val="18"/>
                <w:szCs w:val="18"/>
              </w:rPr>
            </w:pPr>
          </w:p>
        </w:tc>
      </w:tr>
      <w:tr w:rsidR="00513E65" w:rsidRPr="008F6E14" w14:paraId="3E37385F" w14:textId="77777777" w:rsidTr="008F6E14">
        <w:trPr>
          <w:trHeight w:hRule="exact" w:val="435"/>
        </w:trPr>
        <w:tc>
          <w:tcPr>
            <w:tcW w:w="3227" w:type="dxa"/>
            <w:shd w:val="clear" w:color="auto" w:fill="auto"/>
          </w:tcPr>
          <w:p w14:paraId="5BE7F9A7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Göz Dibi Muayenesi</w:t>
            </w:r>
          </w:p>
        </w:tc>
        <w:tc>
          <w:tcPr>
            <w:tcW w:w="1843" w:type="dxa"/>
            <w:shd w:val="clear" w:color="auto" w:fill="auto"/>
          </w:tcPr>
          <w:p w14:paraId="6D616CBB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sz w:val="18"/>
                <w:szCs w:val="18"/>
              </w:rPr>
            </w:pPr>
            <w:r w:rsidRPr="008F6E14">
              <w:rPr>
                <w:rFonts w:eastAsia="Times New Roman"/>
                <w:bCs/>
                <w:sz w:val="18"/>
                <w:szCs w:val="18"/>
              </w:rPr>
              <w:t>Yılda Bir Kez</w:t>
            </w:r>
          </w:p>
        </w:tc>
        <w:tc>
          <w:tcPr>
            <w:tcW w:w="1559" w:type="dxa"/>
            <w:shd w:val="clear" w:color="auto" w:fill="auto"/>
          </w:tcPr>
          <w:p w14:paraId="4D9545CF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both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A3E40C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both"/>
              <w:rPr>
                <w:rFonts w:eastAsia="Times New Roman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14709600" w14:textId="77777777" w:rsidR="00513E65" w:rsidRPr="008F6E14" w:rsidRDefault="00513E65" w:rsidP="00C500EE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both"/>
              <w:rPr>
                <w:rFonts w:eastAsia="Times New Roman"/>
                <w:bCs/>
                <w:sz w:val="18"/>
                <w:szCs w:val="18"/>
              </w:rPr>
            </w:pPr>
          </w:p>
        </w:tc>
      </w:tr>
    </w:tbl>
    <w:p w14:paraId="3EDB3948" w14:textId="66B70D87" w:rsidR="008F6E14" w:rsidRDefault="008F6E14" w:rsidP="008F6E14">
      <w:pPr>
        <w:widowControl w:val="0"/>
        <w:autoSpaceDE w:val="0"/>
        <w:autoSpaceDN w:val="0"/>
        <w:adjustRightInd w:val="0"/>
        <w:ind w:right="612"/>
        <w:jc w:val="both"/>
        <w:rPr>
          <w:b/>
          <w:bCs/>
          <w:sz w:val="22"/>
          <w:szCs w:val="22"/>
        </w:rPr>
      </w:pPr>
    </w:p>
    <w:p w14:paraId="775B6FCA" w14:textId="77777777" w:rsidR="008F6E14" w:rsidRDefault="00F426C4" w:rsidP="008F6E14">
      <w:pPr>
        <w:widowControl w:val="0"/>
        <w:autoSpaceDE w:val="0"/>
        <w:autoSpaceDN w:val="0"/>
        <w:adjustRightInd w:val="0"/>
        <w:ind w:right="612"/>
        <w:jc w:val="both"/>
        <w:rPr>
          <w:b/>
          <w:bCs/>
          <w:sz w:val="22"/>
          <w:szCs w:val="22"/>
        </w:rPr>
      </w:pPr>
      <w:r w:rsidRPr="004361EB">
        <w:rPr>
          <w:b/>
          <w:bCs/>
          <w:sz w:val="22"/>
          <w:szCs w:val="22"/>
        </w:rPr>
        <w:t xml:space="preserve">Tablo </w:t>
      </w:r>
      <w:r w:rsidR="00EC1909">
        <w:rPr>
          <w:b/>
          <w:bCs/>
          <w:sz w:val="22"/>
          <w:szCs w:val="22"/>
        </w:rPr>
        <w:t>4</w:t>
      </w:r>
      <w:r w:rsidR="0046279A" w:rsidRPr="004361EB">
        <w:rPr>
          <w:b/>
          <w:bCs/>
          <w:sz w:val="22"/>
          <w:szCs w:val="22"/>
        </w:rPr>
        <w:t xml:space="preserve">. Hipertansiyon Tanısı Alan Hastalarda Laboratuvar Tetkikleri/Risk Değerlendirmesi </w:t>
      </w:r>
      <w:r w:rsidR="008F6E14">
        <w:rPr>
          <w:b/>
          <w:bCs/>
          <w:sz w:val="22"/>
          <w:szCs w:val="22"/>
        </w:rPr>
        <w:t xml:space="preserve">  </w:t>
      </w:r>
    </w:p>
    <w:p w14:paraId="5C05859A" w14:textId="6F2420D2" w:rsidR="0046279A" w:rsidRPr="004361EB" w:rsidRDefault="008F6E14" w:rsidP="008F6E14">
      <w:pPr>
        <w:widowControl w:val="0"/>
        <w:autoSpaceDE w:val="0"/>
        <w:autoSpaceDN w:val="0"/>
        <w:adjustRightInd w:val="0"/>
        <w:ind w:right="612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         </w:t>
      </w:r>
      <w:r w:rsidR="008E4C42" w:rsidRPr="004361EB">
        <w:rPr>
          <w:b/>
          <w:bCs/>
          <w:sz w:val="22"/>
          <w:szCs w:val="22"/>
        </w:rPr>
        <w:t>Parametreleri v</w:t>
      </w:r>
      <w:r w:rsidR="0046279A" w:rsidRPr="004361EB">
        <w:rPr>
          <w:b/>
          <w:bCs/>
          <w:sz w:val="22"/>
          <w:szCs w:val="22"/>
        </w:rPr>
        <w:t xml:space="preserve">e Sıklıkları </w:t>
      </w:r>
    </w:p>
    <w:tbl>
      <w:tblPr>
        <w:tblW w:w="102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30"/>
        <w:gridCol w:w="1714"/>
        <w:gridCol w:w="1571"/>
        <w:gridCol w:w="1714"/>
        <w:gridCol w:w="1857"/>
      </w:tblGrid>
      <w:tr w:rsidR="0046279A" w:rsidRPr="008F6E14" w14:paraId="5B4C678D" w14:textId="77777777" w:rsidTr="008F6E14">
        <w:trPr>
          <w:trHeight w:val="470"/>
        </w:trPr>
        <w:tc>
          <w:tcPr>
            <w:tcW w:w="3430" w:type="dxa"/>
            <w:shd w:val="clear" w:color="auto" w:fill="C00000"/>
          </w:tcPr>
          <w:p w14:paraId="5AE355A3" w14:textId="77777777" w:rsidR="0046279A" w:rsidRPr="008F6E14" w:rsidRDefault="0046279A" w:rsidP="008F6E14">
            <w:pPr>
              <w:widowControl w:val="0"/>
              <w:autoSpaceDE w:val="0"/>
              <w:autoSpaceDN w:val="0"/>
              <w:adjustRightInd w:val="0"/>
              <w:spacing w:after="200"/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Tetkikler</w:t>
            </w:r>
          </w:p>
        </w:tc>
        <w:tc>
          <w:tcPr>
            <w:tcW w:w="1714" w:type="dxa"/>
            <w:shd w:val="clear" w:color="auto" w:fill="C00000"/>
          </w:tcPr>
          <w:p w14:paraId="5E592F3F" w14:textId="77777777" w:rsidR="0046279A" w:rsidRPr="008F6E14" w:rsidRDefault="0046279A" w:rsidP="008F6E14">
            <w:pPr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1.Yıl İzlemi</w:t>
            </w:r>
          </w:p>
        </w:tc>
        <w:tc>
          <w:tcPr>
            <w:tcW w:w="1571" w:type="dxa"/>
            <w:shd w:val="clear" w:color="auto" w:fill="C00000"/>
          </w:tcPr>
          <w:p w14:paraId="1E766658" w14:textId="77777777" w:rsidR="0046279A" w:rsidRPr="008F6E14" w:rsidRDefault="0046279A" w:rsidP="008F6E14">
            <w:pPr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2. Yıl İzlemi</w:t>
            </w:r>
          </w:p>
        </w:tc>
        <w:tc>
          <w:tcPr>
            <w:tcW w:w="1714" w:type="dxa"/>
            <w:shd w:val="clear" w:color="auto" w:fill="C00000"/>
          </w:tcPr>
          <w:p w14:paraId="3F410B5F" w14:textId="77777777" w:rsidR="0046279A" w:rsidRPr="008F6E14" w:rsidRDefault="0046279A" w:rsidP="008F6E14">
            <w:pPr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3. Yıl İzlemi</w:t>
            </w:r>
          </w:p>
        </w:tc>
        <w:tc>
          <w:tcPr>
            <w:tcW w:w="1857" w:type="dxa"/>
            <w:shd w:val="clear" w:color="auto" w:fill="C00000"/>
          </w:tcPr>
          <w:p w14:paraId="3D5E0757" w14:textId="77777777" w:rsidR="0046279A" w:rsidRPr="008F6E14" w:rsidRDefault="0046279A" w:rsidP="008F6E14">
            <w:pPr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4. Yıl İzlemi</w:t>
            </w:r>
          </w:p>
        </w:tc>
      </w:tr>
      <w:tr w:rsidR="0046279A" w:rsidRPr="008F6E14" w14:paraId="2DCB632B" w14:textId="77777777" w:rsidTr="008F6E14">
        <w:trPr>
          <w:trHeight w:val="678"/>
        </w:trPr>
        <w:tc>
          <w:tcPr>
            <w:tcW w:w="3430" w:type="dxa"/>
            <w:shd w:val="clear" w:color="auto" w:fill="auto"/>
          </w:tcPr>
          <w:p w14:paraId="1D2D68FD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</w:p>
        </w:tc>
        <w:tc>
          <w:tcPr>
            <w:tcW w:w="1714" w:type="dxa"/>
            <w:shd w:val="clear" w:color="auto" w:fill="auto"/>
          </w:tcPr>
          <w:p w14:paraId="72216070" w14:textId="77777777" w:rsidR="0046279A" w:rsidRPr="008F6E14" w:rsidRDefault="00F426C4" w:rsidP="008F6E1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İlk İzlem / Yılın İlk izlemi</w:t>
            </w:r>
          </w:p>
        </w:tc>
        <w:tc>
          <w:tcPr>
            <w:tcW w:w="1571" w:type="dxa"/>
            <w:shd w:val="clear" w:color="auto" w:fill="auto"/>
          </w:tcPr>
          <w:p w14:paraId="33E1248C" w14:textId="77777777" w:rsidR="008F6E14" w:rsidRDefault="0046279A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 xml:space="preserve">İlk izlemden </w:t>
            </w:r>
          </w:p>
          <w:p w14:paraId="057DA12D" w14:textId="5F43CDDF" w:rsidR="0046279A" w:rsidRPr="008F6E14" w:rsidRDefault="0046279A" w:rsidP="008F6E14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bCs/>
                <w:color w:val="FF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12 ay sonra</w:t>
            </w:r>
          </w:p>
        </w:tc>
        <w:tc>
          <w:tcPr>
            <w:tcW w:w="1714" w:type="dxa"/>
            <w:shd w:val="clear" w:color="auto" w:fill="auto"/>
          </w:tcPr>
          <w:p w14:paraId="3F9CF1D2" w14:textId="77777777" w:rsidR="0046279A" w:rsidRPr="008F6E14" w:rsidRDefault="0046279A" w:rsidP="008F6E1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İkinci izlemden 12 ay sonra</w:t>
            </w:r>
          </w:p>
        </w:tc>
        <w:tc>
          <w:tcPr>
            <w:tcW w:w="1857" w:type="dxa"/>
            <w:shd w:val="clear" w:color="auto" w:fill="auto"/>
          </w:tcPr>
          <w:p w14:paraId="02F5E128" w14:textId="77777777" w:rsidR="0046279A" w:rsidRPr="008F6E14" w:rsidRDefault="0046279A" w:rsidP="008F6E14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sz w:val="20"/>
                <w:szCs w:val="20"/>
              </w:rPr>
              <w:t>Üçüncü izlemden 12 ay sonra</w:t>
            </w:r>
          </w:p>
        </w:tc>
      </w:tr>
      <w:tr w:rsidR="0046279A" w:rsidRPr="008F6E14" w14:paraId="3598CDBA" w14:textId="77777777" w:rsidTr="008F6E14">
        <w:trPr>
          <w:trHeight w:val="1003"/>
        </w:trPr>
        <w:tc>
          <w:tcPr>
            <w:tcW w:w="3430" w:type="dxa"/>
            <w:shd w:val="clear" w:color="auto" w:fill="auto"/>
          </w:tcPr>
          <w:p w14:paraId="6EA845D5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Böbrek Fonksiyonlarının Değerlendirmesi </w:t>
            </w:r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 xml:space="preserve">(Tahmini </w:t>
            </w:r>
            <w:proofErr w:type="spellStart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>Glomerüler</w:t>
            </w:r>
            <w:proofErr w:type="spellEnd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 xml:space="preserve"> </w:t>
            </w:r>
            <w:proofErr w:type="spellStart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>Filtrasyon</w:t>
            </w:r>
            <w:proofErr w:type="spellEnd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 xml:space="preserve"> Hızı, Sodyum, Potasyum, </w:t>
            </w:r>
            <w:proofErr w:type="spellStart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>Kreatinin</w:t>
            </w:r>
            <w:proofErr w:type="spellEnd"/>
            <w:r w:rsidRPr="008F6E14">
              <w:rPr>
                <w:rFonts w:eastAsia="Times New Roman"/>
                <w:bCs/>
                <w:i/>
                <w:sz w:val="20"/>
                <w:szCs w:val="20"/>
              </w:rPr>
              <w:t>, Ürik Asit)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488BEBB9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3ADEEF0D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15858D35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  <w:vAlign w:val="center"/>
          </w:tcPr>
          <w:p w14:paraId="3F86E8AB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  <w:tr w:rsidR="0046279A" w:rsidRPr="008F6E14" w14:paraId="4DDDB185" w14:textId="77777777" w:rsidTr="008F6E14">
        <w:trPr>
          <w:trHeight w:val="270"/>
        </w:trPr>
        <w:tc>
          <w:tcPr>
            <w:tcW w:w="3430" w:type="dxa"/>
            <w:shd w:val="clear" w:color="auto" w:fill="auto"/>
          </w:tcPr>
          <w:p w14:paraId="421917BC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Tam İdrar Tetkiki 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57B065DB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2540653E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3278B778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  <w:vAlign w:val="center"/>
          </w:tcPr>
          <w:p w14:paraId="5C23360E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  <w:tr w:rsidR="0046279A" w:rsidRPr="008F6E14" w14:paraId="179A4295" w14:textId="77777777" w:rsidTr="008F6E14">
        <w:trPr>
          <w:trHeight w:val="359"/>
        </w:trPr>
        <w:tc>
          <w:tcPr>
            <w:tcW w:w="3430" w:type="dxa"/>
            <w:shd w:val="clear" w:color="auto" w:fill="auto"/>
          </w:tcPr>
          <w:p w14:paraId="4CF00D83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Açlık Kan </w:t>
            </w:r>
            <w:proofErr w:type="spellStart"/>
            <w:r w:rsidRPr="008F6E14">
              <w:rPr>
                <w:rFonts w:eastAsia="Times New Roman"/>
                <w:bCs/>
                <w:sz w:val="20"/>
                <w:szCs w:val="20"/>
              </w:rPr>
              <w:t>Glukozu</w:t>
            </w:r>
            <w:proofErr w:type="spellEnd"/>
          </w:p>
        </w:tc>
        <w:tc>
          <w:tcPr>
            <w:tcW w:w="1714" w:type="dxa"/>
            <w:shd w:val="clear" w:color="auto" w:fill="auto"/>
            <w:vAlign w:val="center"/>
          </w:tcPr>
          <w:p w14:paraId="30433E65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1EBD806F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66F4F0B2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  <w:vAlign w:val="center"/>
          </w:tcPr>
          <w:p w14:paraId="5DC2DCB7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  <w:tr w:rsidR="0046279A" w:rsidRPr="008F6E14" w14:paraId="13F573C6" w14:textId="77777777" w:rsidTr="008F6E14">
        <w:trPr>
          <w:trHeight w:val="395"/>
        </w:trPr>
        <w:tc>
          <w:tcPr>
            <w:tcW w:w="3430" w:type="dxa"/>
            <w:shd w:val="clear" w:color="auto" w:fill="auto"/>
          </w:tcPr>
          <w:p w14:paraId="13F90966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proofErr w:type="spellStart"/>
            <w:r w:rsidRPr="008F6E14">
              <w:rPr>
                <w:rFonts w:eastAsia="Times New Roman"/>
                <w:bCs/>
                <w:sz w:val="20"/>
                <w:szCs w:val="20"/>
              </w:rPr>
              <w:t>Lipid</w:t>
            </w:r>
            <w:proofErr w:type="spellEnd"/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 Profili (Total Kolesterol, LDL Kolesterol, HDL, </w:t>
            </w:r>
            <w:proofErr w:type="spellStart"/>
            <w:r w:rsidRPr="008F6E14">
              <w:rPr>
                <w:rFonts w:eastAsia="Times New Roman"/>
                <w:bCs/>
                <w:sz w:val="20"/>
                <w:szCs w:val="20"/>
              </w:rPr>
              <w:t>Trigliserid</w:t>
            </w:r>
            <w:proofErr w:type="spellEnd"/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 )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53EA5B88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60C64333" w14:textId="77777777" w:rsidR="0046279A" w:rsidRPr="008F6E14" w:rsidRDefault="0046279A" w:rsidP="00C227D5">
            <w:pPr>
              <w:jc w:val="center"/>
              <w:rPr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310CF0B7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  <w:vAlign w:val="center"/>
          </w:tcPr>
          <w:p w14:paraId="587B799D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  <w:tr w:rsidR="0046279A" w:rsidRPr="008F6E14" w14:paraId="558C52A3" w14:textId="77777777" w:rsidTr="008F6E14">
        <w:trPr>
          <w:trHeight w:val="541"/>
        </w:trPr>
        <w:tc>
          <w:tcPr>
            <w:tcW w:w="3430" w:type="dxa"/>
            <w:shd w:val="clear" w:color="auto" w:fill="auto"/>
          </w:tcPr>
          <w:p w14:paraId="4A673072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r w:rsidRPr="008F6E14">
              <w:rPr>
                <w:rFonts w:eastAsia="Times New Roman"/>
                <w:bCs/>
                <w:sz w:val="20"/>
                <w:szCs w:val="20"/>
              </w:rPr>
              <w:t>12 Derivasyonlu Elektrokardiyografi (EKG)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73BA641F" w14:textId="77777777" w:rsidR="0046279A" w:rsidRPr="008F6E14" w:rsidRDefault="0046279A" w:rsidP="00C227D5">
            <w:pPr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509FE9E1" w14:textId="77777777" w:rsidR="0046279A" w:rsidRPr="008F6E14" w:rsidRDefault="0046279A" w:rsidP="00C227D5">
            <w:pPr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  <w:vAlign w:val="center"/>
          </w:tcPr>
          <w:p w14:paraId="21DC36E1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  <w:vAlign w:val="center"/>
          </w:tcPr>
          <w:p w14:paraId="18321CEC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  <w:tr w:rsidR="0046279A" w:rsidRPr="008F6E14" w14:paraId="7B34F504" w14:textId="77777777" w:rsidTr="008F6E14">
        <w:trPr>
          <w:trHeight w:val="292"/>
        </w:trPr>
        <w:tc>
          <w:tcPr>
            <w:tcW w:w="3430" w:type="dxa"/>
            <w:shd w:val="clear" w:color="auto" w:fill="auto"/>
          </w:tcPr>
          <w:p w14:paraId="034B2D4E" w14:textId="77777777" w:rsidR="0046279A" w:rsidRPr="008F6E14" w:rsidRDefault="0046279A" w:rsidP="00D6461D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eastAsia="Times New Roman"/>
                <w:bCs/>
                <w:sz w:val="20"/>
                <w:szCs w:val="20"/>
              </w:rPr>
            </w:pPr>
            <w:proofErr w:type="spellStart"/>
            <w:r w:rsidRPr="008F6E14">
              <w:rPr>
                <w:rFonts w:eastAsia="Times New Roman"/>
                <w:bCs/>
                <w:sz w:val="20"/>
                <w:szCs w:val="20"/>
              </w:rPr>
              <w:t>Mikroalbuminüri</w:t>
            </w:r>
            <w:proofErr w:type="spellEnd"/>
            <w:r w:rsidRPr="008F6E14">
              <w:rPr>
                <w:rFonts w:eastAsia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714" w:type="dxa"/>
            <w:shd w:val="clear" w:color="auto" w:fill="auto"/>
          </w:tcPr>
          <w:p w14:paraId="7615C700" w14:textId="77777777" w:rsidR="0046279A" w:rsidRPr="008F6E14" w:rsidRDefault="0046279A" w:rsidP="00C227D5">
            <w:pPr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571" w:type="dxa"/>
            <w:shd w:val="clear" w:color="auto" w:fill="auto"/>
          </w:tcPr>
          <w:p w14:paraId="3C8037A6" w14:textId="77777777" w:rsidR="0046279A" w:rsidRPr="008F6E14" w:rsidRDefault="0046279A" w:rsidP="00C227D5">
            <w:pPr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714" w:type="dxa"/>
            <w:shd w:val="clear" w:color="auto" w:fill="auto"/>
          </w:tcPr>
          <w:p w14:paraId="1DE3B466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  <w:tc>
          <w:tcPr>
            <w:tcW w:w="1857" w:type="dxa"/>
            <w:shd w:val="clear" w:color="auto" w:fill="auto"/>
          </w:tcPr>
          <w:p w14:paraId="438C5F68" w14:textId="77777777" w:rsidR="0046279A" w:rsidRPr="008F6E14" w:rsidRDefault="0046279A" w:rsidP="00C227D5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</w:rPr>
            </w:pPr>
            <w:r w:rsidRPr="008F6E14">
              <w:rPr>
                <w:rFonts w:eastAsia="Times New Roman"/>
                <w:b/>
                <w:bCs/>
                <w:color w:val="000000"/>
                <w:sz w:val="20"/>
                <w:szCs w:val="20"/>
              </w:rPr>
              <w:t>√</w:t>
            </w:r>
          </w:p>
        </w:tc>
      </w:tr>
    </w:tbl>
    <w:p w14:paraId="11F4AB5E" w14:textId="436FC57C" w:rsidR="00EC4356" w:rsidRPr="004361EB" w:rsidRDefault="00EC4356" w:rsidP="0093319D">
      <w:pPr>
        <w:widowControl w:val="0"/>
        <w:autoSpaceDE w:val="0"/>
        <w:autoSpaceDN w:val="0"/>
        <w:adjustRightInd w:val="0"/>
        <w:spacing w:after="200" w:line="276" w:lineRule="auto"/>
        <w:ind w:right="1324"/>
        <w:jc w:val="both"/>
        <w:rPr>
          <w:rFonts w:eastAsia="Times New Roman"/>
          <w:bCs/>
          <w:sz w:val="22"/>
          <w:szCs w:val="22"/>
        </w:rPr>
      </w:pPr>
      <w:r w:rsidRPr="004361EB">
        <w:rPr>
          <w:rFonts w:eastAsia="Times New Roman"/>
          <w:bCs/>
          <w:sz w:val="22"/>
          <w:szCs w:val="22"/>
        </w:rPr>
        <w:lastRenderedPageBreak/>
        <w:t xml:space="preserve">İlk kez teşhis konan </w:t>
      </w:r>
      <w:proofErr w:type="spellStart"/>
      <w:r w:rsidRPr="004361EB">
        <w:rPr>
          <w:rFonts w:eastAsia="Times New Roman"/>
          <w:bCs/>
          <w:sz w:val="22"/>
          <w:szCs w:val="22"/>
        </w:rPr>
        <w:t>hipertansif</w:t>
      </w:r>
      <w:proofErr w:type="spellEnd"/>
      <w:r w:rsidRPr="004361EB">
        <w:rPr>
          <w:rFonts w:eastAsia="Times New Roman"/>
          <w:bCs/>
          <w:sz w:val="22"/>
          <w:szCs w:val="22"/>
        </w:rPr>
        <w:t xml:space="preserve"> hastada veya </w:t>
      </w:r>
      <w:proofErr w:type="spellStart"/>
      <w:r w:rsidRPr="004361EB">
        <w:rPr>
          <w:rFonts w:eastAsia="Times New Roman"/>
          <w:bCs/>
          <w:sz w:val="22"/>
          <w:szCs w:val="22"/>
        </w:rPr>
        <w:t>hipertansif</w:t>
      </w:r>
      <w:proofErr w:type="spellEnd"/>
      <w:r w:rsidRPr="004361EB">
        <w:rPr>
          <w:rFonts w:eastAsia="Times New Roman"/>
          <w:bCs/>
          <w:sz w:val="22"/>
          <w:szCs w:val="22"/>
        </w:rPr>
        <w:t xml:space="preserve"> atak geçiren hastada hekimin önerdiği sıklıkta (</w:t>
      </w:r>
      <w:r w:rsidR="00F426C4" w:rsidRPr="004361EB">
        <w:rPr>
          <w:rFonts w:eastAsia="Times New Roman"/>
          <w:bCs/>
          <w:sz w:val="22"/>
          <w:szCs w:val="22"/>
        </w:rPr>
        <w:t xml:space="preserve">kan basıncı </w:t>
      </w:r>
      <w:proofErr w:type="spellStart"/>
      <w:r w:rsidR="00F426C4" w:rsidRPr="004361EB">
        <w:rPr>
          <w:rFonts w:eastAsia="Times New Roman"/>
          <w:bCs/>
          <w:sz w:val="22"/>
          <w:szCs w:val="22"/>
        </w:rPr>
        <w:t>regulasyonu</w:t>
      </w:r>
      <w:proofErr w:type="spellEnd"/>
      <w:r w:rsidR="00F426C4" w:rsidRPr="004361EB">
        <w:rPr>
          <w:rFonts w:eastAsia="Times New Roman"/>
          <w:bCs/>
          <w:sz w:val="22"/>
          <w:szCs w:val="22"/>
        </w:rPr>
        <w:t xml:space="preserve"> sağlanana kadar</w:t>
      </w:r>
      <w:r w:rsidRPr="004361EB">
        <w:rPr>
          <w:rFonts w:eastAsia="Times New Roman"/>
          <w:bCs/>
          <w:sz w:val="22"/>
          <w:szCs w:val="22"/>
        </w:rPr>
        <w:t>/ 1-4 hafta sonra) izlem yapılması</w:t>
      </w:r>
      <w:r w:rsidR="00F426C4" w:rsidRPr="004361EB">
        <w:rPr>
          <w:rFonts w:eastAsia="Times New Roman"/>
          <w:bCs/>
          <w:sz w:val="22"/>
          <w:szCs w:val="22"/>
        </w:rPr>
        <w:t xml:space="preserve"> ve 3 ay</w:t>
      </w:r>
      <w:r w:rsidRPr="004361EB">
        <w:rPr>
          <w:rFonts w:eastAsia="Times New Roman"/>
          <w:bCs/>
          <w:sz w:val="22"/>
          <w:szCs w:val="22"/>
        </w:rPr>
        <w:t xml:space="preserve"> aralıklarla düzenli izlenmesi önem arz etmektedir.</w:t>
      </w:r>
      <w:r w:rsidR="00F426C4" w:rsidRPr="004361EB">
        <w:rPr>
          <w:rFonts w:eastAsia="Times New Roman"/>
          <w:bCs/>
          <w:sz w:val="22"/>
          <w:szCs w:val="22"/>
        </w:rPr>
        <w:t xml:space="preserve"> </w:t>
      </w:r>
    </w:p>
    <w:p w14:paraId="725EF6EF" w14:textId="77777777" w:rsidR="0046279A" w:rsidRDefault="00EC4356" w:rsidP="0093319D">
      <w:pPr>
        <w:widowControl w:val="0"/>
        <w:autoSpaceDE w:val="0"/>
        <w:autoSpaceDN w:val="0"/>
        <w:adjustRightInd w:val="0"/>
        <w:spacing w:after="200" w:line="276" w:lineRule="auto"/>
        <w:ind w:right="1324"/>
        <w:jc w:val="both"/>
        <w:rPr>
          <w:rFonts w:eastAsia="Times New Roman"/>
          <w:bCs/>
          <w:sz w:val="22"/>
          <w:szCs w:val="22"/>
        </w:rPr>
      </w:pPr>
      <w:proofErr w:type="spellStart"/>
      <w:r w:rsidRPr="004361EB">
        <w:rPr>
          <w:rFonts w:eastAsia="Times New Roman"/>
          <w:bCs/>
          <w:sz w:val="22"/>
          <w:szCs w:val="22"/>
        </w:rPr>
        <w:t>Hipertansif</w:t>
      </w:r>
      <w:proofErr w:type="spellEnd"/>
      <w:r w:rsidRPr="004361EB">
        <w:rPr>
          <w:rFonts w:eastAsia="Times New Roman"/>
          <w:bCs/>
          <w:sz w:val="22"/>
          <w:szCs w:val="22"/>
        </w:rPr>
        <w:t xml:space="preserve"> hastada s</w:t>
      </w:r>
      <w:r w:rsidR="0046279A" w:rsidRPr="004361EB">
        <w:rPr>
          <w:bCs/>
          <w:color w:val="000000" w:themeColor="text1"/>
          <w:sz w:val="22"/>
          <w:szCs w:val="22"/>
        </w:rPr>
        <w:t xml:space="preserve">tandart tetkik aralıkları tetkiklerin normal olması durumunda geçerlidir. </w:t>
      </w:r>
      <w:r w:rsidR="0046279A" w:rsidRPr="00DF52E3">
        <w:rPr>
          <w:rFonts w:eastAsia="Times New Roman"/>
          <w:bCs/>
          <w:sz w:val="22"/>
          <w:szCs w:val="22"/>
        </w:rPr>
        <w:t>Tetkikler patolojik sınırlarda ise hekim tetkik izlem aralığını ayrıca belirlemek zorundadır.</w:t>
      </w:r>
    </w:p>
    <w:p w14:paraId="08625D8E" w14:textId="77777777" w:rsidR="00DF52E3" w:rsidRPr="00DF52E3" w:rsidRDefault="00DF52E3" w:rsidP="0093319D">
      <w:pPr>
        <w:widowControl w:val="0"/>
        <w:autoSpaceDE w:val="0"/>
        <w:autoSpaceDN w:val="0"/>
        <w:adjustRightInd w:val="0"/>
        <w:spacing w:after="200" w:line="276" w:lineRule="auto"/>
        <w:ind w:right="1324"/>
        <w:jc w:val="both"/>
        <w:rPr>
          <w:rFonts w:eastAsia="Times New Roman"/>
          <w:bCs/>
          <w:sz w:val="10"/>
          <w:szCs w:val="22"/>
        </w:rPr>
      </w:pPr>
    </w:p>
    <w:p w14:paraId="40341B19" w14:textId="6D4816E1" w:rsidR="00EC4356" w:rsidRPr="00DF52E3" w:rsidRDefault="00EC4356" w:rsidP="00A47AE0">
      <w:pPr>
        <w:pStyle w:val="ListeParagraf"/>
        <w:numPr>
          <w:ilvl w:val="0"/>
          <w:numId w:val="5"/>
        </w:numPr>
        <w:ind w:right="1324"/>
        <w:jc w:val="both"/>
        <w:rPr>
          <w:rFonts w:ascii="Times New Roman" w:hAnsi="Times New Roman"/>
          <w:b/>
          <w:bCs/>
          <w:lang w:eastAsia="zh-CN"/>
        </w:rPr>
      </w:pPr>
      <w:r w:rsidRPr="00DF52E3">
        <w:rPr>
          <w:rFonts w:ascii="Times New Roman" w:hAnsi="Times New Roman"/>
          <w:b/>
          <w:bCs/>
          <w:lang w:eastAsia="zh-CN"/>
        </w:rPr>
        <w:t>KAYIT</w:t>
      </w:r>
    </w:p>
    <w:p w14:paraId="69977D52" w14:textId="62B970A8" w:rsidR="00EC4356" w:rsidRDefault="008A4A3D" w:rsidP="0093319D">
      <w:pPr>
        <w:spacing w:line="276" w:lineRule="auto"/>
        <w:ind w:right="1324"/>
        <w:jc w:val="both"/>
        <w:rPr>
          <w:sz w:val="22"/>
          <w:szCs w:val="22"/>
        </w:rPr>
      </w:pPr>
      <w:r>
        <w:rPr>
          <w:sz w:val="22"/>
          <w:szCs w:val="22"/>
        </w:rPr>
        <w:t>HYP/</w:t>
      </w:r>
      <w:r w:rsidR="00EC4356" w:rsidRPr="004361EB">
        <w:rPr>
          <w:sz w:val="22"/>
          <w:szCs w:val="22"/>
        </w:rPr>
        <w:t>AHBS/</w:t>
      </w:r>
      <w:proofErr w:type="spellStart"/>
      <w:r w:rsidR="00EC4356" w:rsidRPr="004361EB">
        <w:rPr>
          <w:sz w:val="22"/>
          <w:szCs w:val="22"/>
        </w:rPr>
        <w:t>HBYS’ye</w:t>
      </w:r>
      <w:proofErr w:type="spellEnd"/>
      <w:r w:rsidR="00EC4356" w:rsidRPr="004361EB">
        <w:rPr>
          <w:sz w:val="22"/>
          <w:szCs w:val="22"/>
        </w:rPr>
        <w:t xml:space="preserve"> izlem kriterleri kılavuza uygun içerikle kaydedilmelidir. Hasta kaydı kapatılmadan önce doğru tanı kodu seçimi (I10-I15) yapılmalıdır.</w:t>
      </w:r>
    </w:p>
    <w:p w14:paraId="7F23CE2B" w14:textId="3FF1246F" w:rsidR="00634BE3" w:rsidRDefault="00634BE3" w:rsidP="0093319D">
      <w:pPr>
        <w:spacing w:line="276" w:lineRule="auto"/>
        <w:ind w:right="1324"/>
        <w:jc w:val="both"/>
        <w:rPr>
          <w:sz w:val="22"/>
          <w:szCs w:val="22"/>
        </w:rPr>
      </w:pPr>
    </w:p>
    <w:p w14:paraId="210F896C" w14:textId="340FF9AF" w:rsidR="00634BE3" w:rsidRDefault="00634BE3" w:rsidP="0093319D">
      <w:pPr>
        <w:spacing w:line="276" w:lineRule="auto"/>
        <w:ind w:right="1324"/>
        <w:jc w:val="both"/>
        <w:rPr>
          <w:sz w:val="22"/>
          <w:szCs w:val="22"/>
        </w:rPr>
      </w:pPr>
    </w:p>
    <w:p w14:paraId="5E939417" w14:textId="6C869243" w:rsidR="00452819" w:rsidRPr="00F368F6" w:rsidRDefault="00EC4356" w:rsidP="00F368F6">
      <w:pPr>
        <w:jc w:val="center"/>
        <w:rPr>
          <w:b/>
          <w:bCs/>
          <w:color w:val="C00000"/>
          <w:sz w:val="32"/>
          <w:szCs w:val="32"/>
          <w:lang w:val="en-US"/>
        </w:rPr>
      </w:pPr>
      <w:r w:rsidRPr="004361EB">
        <w:rPr>
          <w:b/>
          <w:bCs/>
          <w:color w:val="C00000"/>
          <w:sz w:val="32"/>
          <w:szCs w:val="32"/>
          <w:lang w:val="en-US"/>
        </w:rPr>
        <w:br w:type="column"/>
      </w:r>
      <w:r w:rsidR="00452819" w:rsidRPr="004361EB">
        <w:rPr>
          <w:b/>
          <w:bCs/>
          <w:color w:val="C00000"/>
          <w:sz w:val="28"/>
          <w:szCs w:val="32"/>
          <w:lang w:val="en-US"/>
        </w:rPr>
        <w:lastRenderedPageBreak/>
        <w:t>ÇOCUK HİPERTANSİF HASTA</w:t>
      </w:r>
      <w:r w:rsidR="00452819">
        <w:rPr>
          <w:b/>
          <w:bCs/>
          <w:color w:val="C00000"/>
          <w:sz w:val="28"/>
          <w:szCs w:val="32"/>
          <w:lang w:val="en-US"/>
        </w:rPr>
        <w:t xml:space="preserve">NIN </w:t>
      </w:r>
      <w:r w:rsidR="00452819" w:rsidRPr="004361EB">
        <w:rPr>
          <w:b/>
          <w:bCs/>
          <w:color w:val="C00000"/>
          <w:sz w:val="28"/>
          <w:szCs w:val="32"/>
          <w:lang w:val="en-US"/>
        </w:rPr>
        <w:t>DEĞERLENDİRİLMESİ</w:t>
      </w:r>
    </w:p>
    <w:p w14:paraId="36670C77" w14:textId="77777777" w:rsidR="00A10149" w:rsidRPr="00754211" w:rsidRDefault="00A10149" w:rsidP="00A10149">
      <w:pPr>
        <w:jc w:val="center"/>
        <w:rPr>
          <w:b/>
          <w:sz w:val="14"/>
          <w:szCs w:val="22"/>
        </w:rPr>
      </w:pPr>
    </w:p>
    <w:p w14:paraId="2A55F4E4" w14:textId="3CCD7401" w:rsidR="00EE7FEC" w:rsidRPr="006D4580" w:rsidRDefault="006D4580" w:rsidP="006D4580">
      <w:pPr>
        <w:ind w:right="899"/>
        <w:jc w:val="both"/>
        <w:rPr>
          <w:b/>
        </w:rPr>
      </w:pPr>
      <w:r>
        <w:rPr>
          <w:b/>
        </w:rPr>
        <w:t>I.</w:t>
      </w:r>
      <w:r w:rsidR="00EE7FEC" w:rsidRPr="006D4580">
        <w:rPr>
          <w:b/>
        </w:rPr>
        <w:t>İZLEM</w:t>
      </w:r>
    </w:p>
    <w:p w14:paraId="3EA0A97E" w14:textId="77777777" w:rsidR="00EE7FEC" w:rsidRPr="004361EB" w:rsidRDefault="00EE7FEC" w:rsidP="00156EDF">
      <w:pPr>
        <w:spacing w:line="276" w:lineRule="auto"/>
        <w:ind w:right="899"/>
        <w:jc w:val="both"/>
        <w:rPr>
          <w:b/>
          <w:bCs/>
          <w:sz w:val="12"/>
          <w:szCs w:val="12"/>
          <w:lang w:val="en-US"/>
        </w:rPr>
      </w:pPr>
      <w:r w:rsidRPr="004361EB">
        <w:rPr>
          <w:b/>
          <w:bCs/>
          <w:sz w:val="22"/>
          <w:szCs w:val="22"/>
          <w:lang w:val="en-US"/>
        </w:rPr>
        <w:t xml:space="preserve"> </w:t>
      </w:r>
    </w:p>
    <w:p w14:paraId="3493185F" w14:textId="77777777" w:rsidR="00A10149" w:rsidRPr="004361EB" w:rsidRDefault="00A10149" w:rsidP="00156EDF">
      <w:p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Kan basıncı ölçümü aile hekimi ve/veya aile sağlığı elemanı tarafından </w:t>
      </w:r>
      <w:r w:rsidR="00865A2E" w:rsidRPr="004361EB">
        <w:rPr>
          <w:b/>
          <w:sz w:val="22"/>
          <w:szCs w:val="22"/>
        </w:rPr>
        <w:t>ü</w:t>
      </w:r>
      <w:r w:rsidR="003E2C9A" w:rsidRPr="004361EB">
        <w:rPr>
          <w:b/>
          <w:sz w:val="22"/>
          <w:szCs w:val="22"/>
        </w:rPr>
        <w:t>ç</w:t>
      </w:r>
      <w:r w:rsidRPr="004361EB">
        <w:rPr>
          <w:b/>
          <w:sz w:val="22"/>
          <w:szCs w:val="22"/>
        </w:rPr>
        <w:t xml:space="preserve"> yaşından itibaren yılda en az bir kez </w:t>
      </w:r>
      <w:r w:rsidRPr="004361EB">
        <w:rPr>
          <w:sz w:val="22"/>
          <w:szCs w:val="22"/>
        </w:rPr>
        <w:t>rutin olarak ve mümkünse her muayene başvurusu sırasında yapılır.</w:t>
      </w:r>
    </w:p>
    <w:p w14:paraId="0A1AC6F0" w14:textId="77777777" w:rsidR="00065120" w:rsidRPr="002A589B" w:rsidRDefault="00065120" w:rsidP="00156EDF">
      <w:pPr>
        <w:spacing w:line="276" w:lineRule="auto"/>
        <w:ind w:right="899"/>
        <w:jc w:val="both"/>
        <w:rPr>
          <w:sz w:val="18"/>
          <w:szCs w:val="22"/>
        </w:rPr>
      </w:pPr>
    </w:p>
    <w:p w14:paraId="404E912C" w14:textId="79EA4748" w:rsidR="00A10149" w:rsidRPr="004361EB" w:rsidRDefault="00A10149" w:rsidP="00A47AE0">
      <w:pPr>
        <w:numPr>
          <w:ilvl w:val="0"/>
          <w:numId w:val="6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Kan basıncı izleminde, kan basıncı yüksek bulunan çocuk hastanın değerlendirilmesi için mümkünse çocuk </w:t>
      </w:r>
      <w:proofErr w:type="spellStart"/>
      <w:r w:rsidRPr="004361EB">
        <w:rPr>
          <w:sz w:val="22"/>
          <w:szCs w:val="22"/>
        </w:rPr>
        <w:t>nefroloji</w:t>
      </w:r>
      <w:proofErr w:type="spellEnd"/>
      <w:r w:rsidRPr="004361EB">
        <w:rPr>
          <w:sz w:val="22"/>
          <w:szCs w:val="22"/>
        </w:rPr>
        <w:t xml:space="preserve"> uzmanına, eğer çocuk </w:t>
      </w:r>
      <w:proofErr w:type="spellStart"/>
      <w:r w:rsidRPr="004361EB">
        <w:rPr>
          <w:sz w:val="22"/>
          <w:szCs w:val="22"/>
        </w:rPr>
        <w:t>nefroloji</w:t>
      </w:r>
      <w:proofErr w:type="spellEnd"/>
      <w:r w:rsidRPr="004361EB">
        <w:rPr>
          <w:sz w:val="22"/>
          <w:szCs w:val="22"/>
        </w:rPr>
        <w:t xml:space="preserve"> uzmanına ulaşım mümkün değilse çocuk sağlığı </w:t>
      </w:r>
      <w:r w:rsidR="002A589B">
        <w:rPr>
          <w:sz w:val="22"/>
          <w:szCs w:val="22"/>
        </w:rPr>
        <w:t>ve hastalıkları uzmanına sevki</w:t>
      </w:r>
      <w:r w:rsidRPr="004361EB">
        <w:rPr>
          <w:sz w:val="22"/>
          <w:szCs w:val="22"/>
        </w:rPr>
        <w:t xml:space="preserve"> yap</w:t>
      </w:r>
      <w:r w:rsidR="002A589B">
        <w:rPr>
          <w:sz w:val="22"/>
          <w:szCs w:val="22"/>
        </w:rPr>
        <w:t>ılır</w:t>
      </w:r>
      <w:r w:rsidRPr="004361EB">
        <w:rPr>
          <w:sz w:val="22"/>
          <w:szCs w:val="22"/>
        </w:rPr>
        <w:t>.</w:t>
      </w:r>
    </w:p>
    <w:p w14:paraId="2124105D" w14:textId="77777777" w:rsidR="00065120" w:rsidRPr="004361EB" w:rsidRDefault="00065120" w:rsidP="00156EDF">
      <w:pPr>
        <w:spacing w:line="276" w:lineRule="auto"/>
        <w:ind w:left="720" w:right="899"/>
        <w:jc w:val="both"/>
        <w:rPr>
          <w:sz w:val="22"/>
          <w:szCs w:val="22"/>
        </w:rPr>
      </w:pPr>
    </w:p>
    <w:p w14:paraId="7F948F48" w14:textId="77777777" w:rsidR="00A10149" w:rsidRPr="004361EB" w:rsidRDefault="00A10149" w:rsidP="00A47AE0">
      <w:pPr>
        <w:numPr>
          <w:ilvl w:val="0"/>
          <w:numId w:val="6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Aile hekimi çocuk hastanın ilaç tedavisinin uygulanmasına dahil olmamakla beraber en az bu tedavi kadar önemli ve etkili olan </w:t>
      </w:r>
      <w:proofErr w:type="spellStart"/>
      <w:r w:rsidRPr="004361EB">
        <w:rPr>
          <w:sz w:val="22"/>
          <w:szCs w:val="22"/>
        </w:rPr>
        <w:t>non</w:t>
      </w:r>
      <w:proofErr w:type="spellEnd"/>
      <w:r w:rsidRPr="004361EB">
        <w:rPr>
          <w:sz w:val="22"/>
          <w:szCs w:val="22"/>
        </w:rPr>
        <w:t xml:space="preserve">-farmakolojik tedavide rol alır. Yaşam tarzı değişikliği, diyet ve egzersiz önerilerinde bulunur. </w:t>
      </w:r>
      <w:proofErr w:type="spellStart"/>
      <w:r w:rsidRPr="004361EB">
        <w:rPr>
          <w:sz w:val="22"/>
          <w:szCs w:val="22"/>
        </w:rPr>
        <w:t>Prehipertansif</w:t>
      </w:r>
      <w:proofErr w:type="spellEnd"/>
      <w:r w:rsidRPr="004361EB">
        <w:rPr>
          <w:sz w:val="22"/>
          <w:szCs w:val="22"/>
        </w:rPr>
        <w:t xml:space="preserve"> sınırlarda kan basıncı olan çocuklarda yaşam tarzı değişikliği, diyet ve egzersiz önerileri ile olası hipertansiyon gelişiminin önlenmesini sağlar.</w:t>
      </w:r>
    </w:p>
    <w:p w14:paraId="0149B2A6" w14:textId="77777777" w:rsidR="00065120" w:rsidRPr="004361EB" w:rsidRDefault="00065120" w:rsidP="00156EDF">
      <w:pPr>
        <w:spacing w:line="276" w:lineRule="auto"/>
        <w:ind w:right="899"/>
        <w:jc w:val="both"/>
        <w:rPr>
          <w:b/>
          <w:sz w:val="22"/>
          <w:szCs w:val="22"/>
        </w:rPr>
      </w:pPr>
    </w:p>
    <w:p w14:paraId="03573697" w14:textId="77777777" w:rsidR="00F47F3F" w:rsidRPr="004361EB" w:rsidRDefault="00EE7FEC" w:rsidP="00156EDF">
      <w:pPr>
        <w:spacing w:line="276" w:lineRule="auto"/>
        <w:ind w:right="899"/>
        <w:rPr>
          <w:b/>
          <w:sz w:val="22"/>
          <w:szCs w:val="22"/>
        </w:rPr>
      </w:pPr>
      <w:r w:rsidRPr="004361EB">
        <w:rPr>
          <w:b/>
          <w:sz w:val="22"/>
          <w:szCs w:val="22"/>
        </w:rPr>
        <w:t xml:space="preserve">Çocukta Kan Basıncı Ölçümü </w:t>
      </w:r>
    </w:p>
    <w:p w14:paraId="43D5FFBF" w14:textId="77777777" w:rsidR="0080438B" w:rsidRPr="004361EB" w:rsidRDefault="0080438B" w:rsidP="00156EDF">
      <w:pPr>
        <w:spacing w:line="276" w:lineRule="auto"/>
        <w:ind w:right="899"/>
        <w:rPr>
          <w:sz w:val="8"/>
          <w:szCs w:val="8"/>
        </w:rPr>
      </w:pPr>
    </w:p>
    <w:p w14:paraId="03C10CE7" w14:textId="463AE9D6" w:rsidR="003E2C9A" w:rsidRPr="004361EB" w:rsidRDefault="00A10149" w:rsidP="002A589B">
      <w:p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Kan basıncı ölçümünde </w:t>
      </w:r>
      <w:proofErr w:type="spellStart"/>
      <w:r w:rsidRPr="004361EB">
        <w:rPr>
          <w:sz w:val="22"/>
          <w:szCs w:val="22"/>
        </w:rPr>
        <w:t>aneroid</w:t>
      </w:r>
      <w:proofErr w:type="spellEnd"/>
      <w:r w:rsidRPr="004361EB">
        <w:rPr>
          <w:sz w:val="22"/>
          <w:szCs w:val="22"/>
        </w:rPr>
        <w:t xml:space="preserve"> manometreler kullanılır. Hastaya uygun “manşo</w:t>
      </w:r>
      <w:r w:rsidR="00065120" w:rsidRPr="004361EB">
        <w:rPr>
          <w:sz w:val="22"/>
          <w:szCs w:val="22"/>
        </w:rPr>
        <w:t xml:space="preserve">n” seçimi yapılması gereklidir. </w:t>
      </w:r>
      <w:r w:rsidRPr="004361EB">
        <w:rPr>
          <w:sz w:val="22"/>
          <w:szCs w:val="22"/>
        </w:rPr>
        <w:t xml:space="preserve">Hastanın standart ölçüme hazırlanması da en az teknik kadar önemlidir. Hastanın sakin bir ortamda 5 dakika kadar sessizce oturtulması, sırtının desteklenmesi, ayakları yerde, sağ kol desteklenerek </w:t>
      </w:r>
      <w:proofErr w:type="spellStart"/>
      <w:r w:rsidRPr="004361EB">
        <w:rPr>
          <w:sz w:val="22"/>
          <w:szCs w:val="22"/>
        </w:rPr>
        <w:t>antekubital</w:t>
      </w:r>
      <w:proofErr w:type="spellEnd"/>
      <w:r w:rsidRPr="004361EB">
        <w:rPr>
          <w:sz w:val="22"/>
          <w:szCs w:val="22"/>
        </w:rPr>
        <w:t xml:space="preserve"> </w:t>
      </w:r>
      <w:proofErr w:type="spellStart"/>
      <w:r w:rsidRPr="004361EB">
        <w:rPr>
          <w:sz w:val="22"/>
          <w:szCs w:val="22"/>
        </w:rPr>
        <w:t>fossanın</w:t>
      </w:r>
      <w:proofErr w:type="spellEnd"/>
      <w:r w:rsidRPr="004361EB">
        <w:rPr>
          <w:sz w:val="22"/>
          <w:szCs w:val="22"/>
        </w:rPr>
        <w:t xml:space="preserve"> kalp hizasında olması</w:t>
      </w:r>
      <w:r w:rsidR="002A589B">
        <w:rPr>
          <w:sz w:val="22"/>
          <w:szCs w:val="22"/>
        </w:rPr>
        <w:t xml:space="preserve"> sağlanmalıdır</w:t>
      </w:r>
      <w:r w:rsidRPr="004361EB">
        <w:rPr>
          <w:sz w:val="22"/>
          <w:szCs w:val="22"/>
        </w:rPr>
        <w:t>. Sağ kolun tekrarlanan ölçümlerde tercih edilmesi uygun olacaktır.</w:t>
      </w:r>
      <w:r w:rsidR="00065120" w:rsidRPr="004361EB">
        <w:rPr>
          <w:b/>
          <w:sz w:val="22"/>
          <w:szCs w:val="22"/>
        </w:rPr>
        <w:t xml:space="preserve"> </w:t>
      </w:r>
      <w:r w:rsidRPr="004361EB">
        <w:rPr>
          <w:sz w:val="22"/>
          <w:szCs w:val="22"/>
        </w:rPr>
        <w:t>Ardı ardına yapılan 3 ölçümün ortalamasının alınması en uygun yöntem olacaktır.</w:t>
      </w:r>
      <w:r w:rsidR="003E2C9A" w:rsidRPr="004361EB">
        <w:t xml:space="preserve"> </w:t>
      </w:r>
    </w:p>
    <w:p w14:paraId="5D299381" w14:textId="77777777" w:rsidR="002A589B" w:rsidRPr="002A589B" w:rsidRDefault="002A589B" w:rsidP="002A589B">
      <w:pPr>
        <w:spacing w:line="276" w:lineRule="auto"/>
        <w:ind w:right="899"/>
        <w:jc w:val="both"/>
        <w:rPr>
          <w:sz w:val="16"/>
          <w:szCs w:val="22"/>
        </w:rPr>
      </w:pPr>
    </w:p>
    <w:p w14:paraId="2018AB39" w14:textId="77777777" w:rsidR="00A10149" w:rsidRPr="004361EB" w:rsidRDefault="003E2C9A" w:rsidP="002A589B">
      <w:p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Kan basıncı ölçümü hasta muayenesi yapılabilen her ortamda (sağlık kurumu, hastanın evi, çocuk bakım evi, okul, </w:t>
      </w:r>
      <w:proofErr w:type="spellStart"/>
      <w:r w:rsidRPr="004361EB">
        <w:rPr>
          <w:sz w:val="22"/>
          <w:szCs w:val="22"/>
        </w:rPr>
        <w:t>vb</w:t>
      </w:r>
      <w:proofErr w:type="spellEnd"/>
      <w:r w:rsidRPr="004361EB">
        <w:rPr>
          <w:sz w:val="22"/>
          <w:szCs w:val="22"/>
        </w:rPr>
        <w:t>) yapılabilir.</w:t>
      </w:r>
    </w:p>
    <w:p w14:paraId="6D6D711C" w14:textId="77777777" w:rsidR="00A10149" w:rsidRPr="004361EB" w:rsidRDefault="00A10149" w:rsidP="00156EDF">
      <w:pPr>
        <w:spacing w:line="276" w:lineRule="auto"/>
        <w:ind w:right="899"/>
        <w:jc w:val="both"/>
        <w:rPr>
          <w:b/>
          <w:sz w:val="22"/>
          <w:szCs w:val="22"/>
          <w:u w:val="single"/>
        </w:rPr>
      </w:pPr>
    </w:p>
    <w:p w14:paraId="1A994359" w14:textId="77777777" w:rsidR="00A10149" w:rsidRPr="004361EB" w:rsidRDefault="00A10149" w:rsidP="00156EDF">
      <w:pPr>
        <w:spacing w:line="276" w:lineRule="auto"/>
        <w:ind w:left="709" w:right="899"/>
        <w:jc w:val="both"/>
        <w:rPr>
          <w:b/>
          <w:sz w:val="22"/>
          <w:szCs w:val="22"/>
          <w:u w:val="single"/>
        </w:rPr>
      </w:pPr>
      <w:r w:rsidRPr="004361EB">
        <w:rPr>
          <w:b/>
          <w:sz w:val="22"/>
          <w:szCs w:val="22"/>
          <w:u w:val="single"/>
        </w:rPr>
        <w:t>Kabul edilen uygun "</w:t>
      </w:r>
      <w:r w:rsidRPr="004361EB">
        <w:rPr>
          <w:sz w:val="22"/>
          <w:szCs w:val="22"/>
        </w:rPr>
        <w:t xml:space="preserve"> </w:t>
      </w:r>
      <w:r w:rsidRPr="004361EB">
        <w:rPr>
          <w:b/>
          <w:sz w:val="22"/>
          <w:szCs w:val="22"/>
          <w:u w:val="single"/>
        </w:rPr>
        <w:t>manşon” ölçüsü:</w:t>
      </w:r>
    </w:p>
    <w:p w14:paraId="04B970B2" w14:textId="77777777" w:rsidR="00A10149" w:rsidRPr="004361EB" w:rsidRDefault="00065120" w:rsidP="00A47AE0">
      <w:pPr>
        <w:numPr>
          <w:ilvl w:val="0"/>
          <w:numId w:val="3"/>
        </w:numPr>
        <w:tabs>
          <w:tab w:val="clear" w:pos="720"/>
          <w:tab w:val="num" w:pos="1134"/>
        </w:tabs>
        <w:spacing w:line="276" w:lineRule="auto"/>
        <w:ind w:left="1134" w:right="899" w:hanging="425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M</w:t>
      </w:r>
      <w:r w:rsidR="003E2C9A" w:rsidRPr="004361EB">
        <w:rPr>
          <w:sz w:val="22"/>
          <w:szCs w:val="22"/>
        </w:rPr>
        <w:t>anşonun</w:t>
      </w:r>
      <w:r w:rsidR="00A10149" w:rsidRPr="004361EB">
        <w:rPr>
          <w:sz w:val="22"/>
          <w:szCs w:val="22"/>
        </w:rPr>
        <w:t xml:space="preserve"> şişirilen torba genişliğinin </w:t>
      </w:r>
      <w:proofErr w:type="spellStart"/>
      <w:r w:rsidR="00A10149" w:rsidRPr="004361EB">
        <w:rPr>
          <w:sz w:val="22"/>
          <w:szCs w:val="22"/>
        </w:rPr>
        <w:t>olekranon</w:t>
      </w:r>
      <w:proofErr w:type="spellEnd"/>
      <w:r w:rsidR="00A10149" w:rsidRPr="004361EB">
        <w:rPr>
          <w:sz w:val="22"/>
          <w:szCs w:val="22"/>
        </w:rPr>
        <w:t xml:space="preserve"> ve </w:t>
      </w:r>
      <w:proofErr w:type="spellStart"/>
      <w:r w:rsidR="00A10149" w:rsidRPr="004361EB">
        <w:rPr>
          <w:sz w:val="22"/>
          <w:szCs w:val="22"/>
        </w:rPr>
        <w:t>akromion</w:t>
      </w:r>
      <w:proofErr w:type="spellEnd"/>
      <w:r w:rsidR="00A10149" w:rsidRPr="004361EB">
        <w:rPr>
          <w:sz w:val="22"/>
          <w:szCs w:val="22"/>
        </w:rPr>
        <w:t xml:space="preserve"> arasındaki orta noktadan ölçülen kol çevresinin en az %40’ı olmalıdır.</w:t>
      </w:r>
    </w:p>
    <w:p w14:paraId="59251B74" w14:textId="77777777" w:rsidR="00A10149" w:rsidRPr="004361EB" w:rsidRDefault="00065120" w:rsidP="00A47AE0">
      <w:pPr>
        <w:numPr>
          <w:ilvl w:val="0"/>
          <w:numId w:val="3"/>
        </w:numPr>
        <w:tabs>
          <w:tab w:val="clear" w:pos="720"/>
          <w:tab w:val="num" w:pos="1134"/>
        </w:tabs>
        <w:spacing w:line="276" w:lineRule="auto"/>
        <w:ind w:right="899" w:hanging="11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M</w:t>
      </w:r>
      <w:r w:rsidR="003E2C9A" w:rsidRPr="004361EB">
        <w:rPr>
          <w:sz w:val="22"/>
          <w:szCs w:val="22"/>
        </w:rPr>
        <w:t>anşon</w:t>
      </w:r>
      <w:r w:rsidR="00A10149" w:rsidRPr="004361EB">
        <w:rPr>
          <w:sz w:val="22"/>
          <w:szCs w:val="22"/>
        </w:rPr>
        <w:t xml:space="preserve"> torba uzunluğu da kol çevresinin %80-100’ünü örtmelidir.</w:t>
      </w:r>
    </w:p>
    <w:p w14:paraId="7F9B1338" w14:textId="77777777" w:rsidR="00A10149" w:rsidRPr="004361EB" w:rsidRDefault="00A10149" w:rsidP="00A47AE0">
      <w:pPr>
        <w:numPr>
          <w:ilvl w:val="0"/>
          <w:numId w:val="3"/>
        </w:numPr>
        <w:tabs>
          <w:tab w:val="clear" w:pos="720"/>
          <w:tab w:val="num" w:pos="1134"/>
        </w:tabs>
        <w:spacing w:line="276" w:lineRule="auto"/>
        <w:ind w:right="899" w:hanging="11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Tor</w:t>
      </w:r>
      <w:r w:rsidR="003E2C9A" w:rsidRPr="004361EB">
        <w:rPr>
          <w:sz w:val="22"/>
          <w:szCs w:val="22"/>
        </w:rPr>
        <w:t>ba genişlik/uzunluk oranı en az</w:t>
      </w:r>
      <w:r w:rsidRPr="004361EB">
        <w:rPr>
          <w:sz w:val="22"/>
          <w:szCs w:val="22"/>
        </w:rPr>
        <w:t xml:space="preserve"> 1/2 olmalıdır.</w:t>
      </w:r>
    </w:p>
    <w:p w14:paraId="7B3D42A0" w14:textId="77777777" w:rsidR="00A10149" w:rsidRDefault="00A10149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3F7E4E9E" w14:textId="281B8F0C" w:rsidR="00676226" w:rsidRPr="004361EB" w:rsidRDefault="00676226" w:rsidP="00676226">
      <w:pPr>
        <w:spacing w:line="276" w:lineRule="auto"/>
        <w:ind w:right="899" w:firstLine="709"/>
        <w:rPr>
          <w:b/>
          <w:sz w:val="22"/>
          <w:szCs w:val="22"/>
        </w:rPr>
      </w:pPr>
      <w:r w:rsidRPr="00103EB4">
        <w:rPr>
          <w:b/>
          <w:sz w:val="22"/>
          <w:szCs w:val="22"/>
        </w:rPr>
        <w:t xml:space="preserve">Tablo </w:t>
      </w:r>
      <w:r w:rsidR="00EE50E9">
        <w:rPr>
          <w:b/>
          <w:sz w:val="22"/>
          <w:szCs w:val="22"/>
        </w:rPr>
        <w:t>5</w:t>
      </w:r>
      <w:r w:rsidRPr="00103EB4">
        <w:rPr>
          <w:b/>
          <w:sz w:val="22"/>
          <w:szCs w:val="22"/>
        </w:rPr>
        <w:t>. Çocukta Kan Basıncı Ölçümü</w:t>
      </w:r>
      <w:r w:rsidR="00103EB4" w:rsidRPr="00103EB4">
        <w:rPr>
          <w:b/>
          <w:sz w:val="22"/>
          <w:szCs w:val="22"/>
        </w:rPr>
        <w:t xml:space="preserve"> İçin Manşon Ölçüleri</w:t>
      </w:r>
      <w:r w:rsidRPr="004361EB">
        <w:rPr>
          <w:b/>
          <w:sz w:val="22"/>
          <w:szCs w:val="22"/>
        </w:rPr>
        <w:t xml:space="preserve"> 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4"/>
        <w:gridCol w:w="2126"/>
        <w:gridCol w:w="2127"/>
        <w:gridCol w:w="2268"/>
      </w:tblGrid>
      <w:tr w:rsidR="00A10149" w:rsidRPr="004361EB" w14:paraId="27C755FE" w14:textId="77777777" w:rsidTr="0021205E">
        <w:trPr>
          <w:trHeight w:val="633"/>
        </w:trPr>
        <w:tc>
          <w:tcPr>
            <w:tcW w:w="1984" w:type="dxa"/>
            <w:shd w:val="clear" w:color="auto" w:fill="8DB3E2" w:themeFill="text2" w:themeFillTint="66"/>
            <w:vAlign w:val="center"/>
          </w:tcPr>
          <w:p w14:paraId="7831FAEB" w14:textId="77777777" w:rsidR="00A10149" w:rsidRPr="0015658D" w:rsidRDefault="00A10149" w:rsidP="00993DD0">
            <w:pPr>
              <w:spacing w:line="276" w:lineRule="auto"/>
              <w:ind w:right="899"/>
              <w:jc w:val="center"/>
              <w:rPr>
                <w:b/>
              </w:rPr>
            </w:pPr>
            <w:r w:rsidRPr="0015658D">
              <w:rPr>
                <w:b/>
              </w:rPr>
              <w:t>Yaş aralığı</w:t>
            </w:r>
          </w:p>
        </w:tc>
        <w:tc>
          <w:tcPr>
            <w:tcW w:w="2126" w:type="dxa"/>
            <w:shd w:val="clear" w:color="auto" w:fill="8DB3E2" w:themeFill="text2" w:themeFillTint="66"/>
            <w:vAlign w:val="center"/>
          </w:tcPr>
          <w:p w14:paraId="307400E2" w14:textId="77777777" w:rsidR="00A10149" w:rsidRPr="0015658D" w:rsidRDefault="00A10149" w:rsidP="00754211">
            <w:pPr>
              <w:spacing w:line="276" w:lineRule="auto"/>
              <w:ind w:right="487"/>
              <w:rPr>
                <w:b/>
              </w:rPr>
            </w:pPr>
            <w:r w:rsidRPr="0015658D">
              <w:rPr>
                <w:b/>
              </w:rPr>
              <w:t>Genişlik (cm)</w:t>
            </w:r>
          </w:p>
        </w:tc>
        <w:tc>
          <w:tcPr>
            <w:tcW w:w="2127" w:type="dxa"/>
            <w:shd w:val="clear" w:color="auto" w:fill="8DB3E2" w:themeFill="text2" w:themeFillTint="66"/>
            <w:vAlign w:val="center"/>
          </w:tcPr>
          <w:p w14:paraId="6D52AD26" w14:textId="0CDD4DE4" w:rsidR="00A10149" w:rsidRPr="0015658D" w:rsidRDefault="00A10149" w:rsidP="0015658D">
            <w:pPr>
              <w:spacing w:line="276" w:lineRule="auto"/>
              <w:ind w:right="346" w:hanging="136"/>
              <w:jc w:val="center"/>
              <w:rPr>
                <w:b/>
              </w:rPr>
            </w:pPr>
            <w:r w:rsidRPr="0015658D">
              <w:rPr>
                <w:b/>
              </w:rPr>
              <w:t>Uzunluk (cm)</w:t>
            </w:r>
          </w:p>
        </w:tc>
        <w:tc>
          <w:tcPr>
            <w:tcW w:w="2268" w:type="dxa"/>
            <w:shd w:val="clear" w:color="auto" w:fill="8DB3E2" w:themeFill="text2" w:themeFillTint="66"/>
            <w:vAlign w:val="center"/>
          </w:tcPr>
          <w:p w14:paraId="17C97CD9" w14:textId="38E74D08" w:rsidR="00A10149" w:rsidRPr="0015658D" w:rsidRDefault="00754211" w:rsidP="00754211">
            <w:pPr>
              <w:spacing w:line="276" w:lineRule="auto"/>
              <w:ind w:right="630"/>
              <w:jc w:val="center"/>
              <w:rPr>
                <w:b/>
              </w:rPr>
            </w:pPr>
            <w:r w:rsidRPr="0015658D">
              <w:rPr>
                <w:b/>
              </w:rPr>
              <w:t xml:space="preserve">Maksimum kol çevresi </w:t>
            </w:r>
            <w:r w:rsidR="00993DD0" w:rsidRPr="0015658D">
              <w:rPr>
                <w:b/>
              </w:rPr>
              <w:t>(cm</w:t>
            </w:r>
            <w:r w:rsidR="00A10149" w:rsidRPr="0015658D">
              <w:rPr>
                <w:b/>
              </w:rPr>
              <w:t>)</w:t>
            </w:r>
          </w:p>
        </w:tc>
      </w:tr>
      <w:tr w:rsidR="00A10149" w:rsidRPr="004361EB" w14:paraId="41F7E410" w14:textId="77777777" w:rsidTr="0021205E">
        <w:trPr>
          <w:trHeight w:val="404"/>
        </w:trPr>
        <w:tc>
          <w:tcPr>
            <w:tcW w:w="1984" w:type="dxa"/>
            <w:shd w:val="clear" w:color="auto" w:fill="EAF1FA"/>
            <w:vAlign w:val="center"/>
          </w:tcPr>
          <w:p w14:paraId="253ABDDA" w14:textId="7EB36B60" w:rsidR="00A10149" w:rsidRPr="004361EB" w:rsidRDefault="00993DD0" w:rsidP="00993DD0">
            <w:pPr>
              <w:spacing w:line="276" w:lineRule="auto"/>
              <w:ind w:right="899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üt Ç</w:t>
            </w:r>
            <w:r w:rsidR="00A10149" w:rsidRPr="004361EB">
              <w:rPr>
                <w:sz w:val="22"/>
                <w:szCs w:val="22"/>
              </w:rPr>
              <w:t>ocuğu</w:t>
            </w:r>
          </w:p>
        </w:tc>
        <w:tc>
          <w:tcPr>
            <w:tcW w:w="2126" w:type="dxa"/>
            <w:shd w:val="clear" w:color="auto" w:fill="EAF1FA"/>
            <w:vAlign w:val="center"/>
          </w:tcPr>
          <w:p w14:paraId="59922019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6</w:t>
            </w:r>
          </w:p>
        </w:tc>
        <w:tc>
          <w:tcPr>
            <w:tcW w:w="2127" w:type="dxa"/>
            <w:shd w:val="clear" w:color="auto" w:fill="EAF1FA"/>
            <w:vAlign w:val="center"/>
          </w:tcPr>
          <w:p w14:paraId="55E638FF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12</w:t>
            </w:r>
          </w:p>
        </w:tc>
        <w:tc>
          <w:tcPr>
            <w:tcW w:w="2268" w:type="dxa"/>
            <w:shd w:val="clear" w:color="auto" w:fill="EAF1FA"/>
            <w:vAlign w:val="center"/>
          </w:tcPr>
          <w:p w14:paraId="7C256746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15</w:t>
            </w:r>
          </w:p>
        </w:tc>
      </w:tr>
      <w:tr w:rsidR="00A10149" w:rsidRPr="004361EB" w14:paraId="0BB5086E" w14:textId="77777777" w:rsidTr="0021205E">
        <w:trPr>
          <w:trHeight w:val="425"/>
        </w:trPr>
        <w:tc>
          <w:tcPr>
            <w:tcW w:w="1984" w:type="dxa"/>
            <w:shd w:val="clear" w:color="auto" w:fill="A9C6E9"/>
            <w:vAlign w:val="center"/>
          </w:tcPr>
          <w:p w14:paraId="5DF50890" w14:textId="77777777" w:rsidR="00A10149" w:rsidRPr="004361EB" w:rsidRDefault="00A10149" w:rsidP="00156EDF">
            <w:pPr>
              <w:spacing w:line="276" w:lineRule="auto"/>
              <w:ind w:right="899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Çocuk</w:t>
            </w:r>
          </w:p>
        </w:tc>
        <w:tc>
          <w:tcPr>
            <w:tcW w:w="2126" w:type="dxa"/>
            <w:shd w:val="clear" w:color="auto" w:fill="A9C6E9"/>
            <w:vAlign w:val="center"/>
          </w:tcPr>
          <w:p w14:paraId="1C56527C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9</w:t>
            </w:r>
          </w:p>
        </w:tc>
        <w:tc>
          <w:tcPr>
            <w:tcW w:w="2127" w:type="dxa"/>
            <w:shd w:val="clear" w:color="auto" w:fill="A9C6E9"/>
            <w:vAlign w:val="center"/>
          </w:tcPr>
          <w:p w14:paraId="36A70E2D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18</w:t>
            </w:r>
          </w:p>
        </w:tc>
        <w:tc>
          <w:tcPr>
            <w:tcW w:w="2268" w:type="dxa"/>
            <w:shd w:val="clear" w:color="auto" w:fill="A9C6E9"/>
            <w:vAlign w:val="center"/>
          </w:tcPr>
          <w:p w14:paraId="41D7B7DA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22</w:t>
            </w:r>
          </w:p>
        </w:tc>
      </w:tr>
      <w:tr w:rsidR="00A10149" w:rsidRPr="004361EB" w14:paraId="1BCEDEDC" w14:textId="77777777" w:rsidTr="0021205E">
        <w:trPr>
          <w:trHeight w:val="403"/>
        </w:trPr>
        <w:tc>
          <w:tcPr>
            <w:tcW w:w="1984" w:type="dxa"/>
            <w:shd w:val="clear" w:color="auto" w:fill="EAF1FA"/>
            <w:vAlign w:val="center"/>
          </w:tcPr>
          <w:p w14:paraId="3B111C75" w14:textId="77777777" w:rsidR="00A10149" w:rsidRPr="004361EB" w:rsidRDefault="00A10149" w:rsidP="00156EDF">
            <w:pPr>
              <w:spacing w:line="276" w:lineRule="auto"/>
              <w:ind w:right="899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Erişkin</w:t>
            </w:r>
          </w:p>
        </w:tc>
        <w:tc>
          <w:tcPr>
            <w:tcW w:w="2126" w:type="dxa"/>
            <w:shd w:val="clear" w:color="auto" w:fill="EAF1FA"/>
            <w:vAlign w:val="center"/>
          </w:tcPr>
          <w:p w14:paraId="1A7D8CB2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13</w:t>
            </w:r>
          </w:p>
        </w:tc>
        <w:tc>
          <w:tcPr>
            <w:tcW w:w="2127" w:type="dxa"/>
            <w:shd w:val="clear" w:color="auto" w:fill="EAF1FA"/>
            <w:vAlign w:val="center"/>
          </w:tcPr>
          <w:p w14:paraId="5D8B5A7C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30</w:t>
            </w:r>
          </w:p>
        </w:tc>
        <w:tc>
          <w:tcPr>
            <w:tcW w:w="2268" w:type="dxa"/>
            <w:shd w:val="clear" w:color="auto" w:fill="EAF1FA"/>
            <w:vAlign w:val="center"/>
          </w:tcPr>
          <w:p w14:paraId="461B2E5F" w14:textId="77777777" w:rsidR="00A10149" w:rsidRPr="004361EB" w:rsidRDefault="00A10149" w:rsidP="00993DD0">
            <w:pPr>
              <w:spacing w:line="276" w:lineRule="auto"/>
              <w:ind w:right="899"/>
              <w:jc w:val="center"/>
              <w:rPr>
                <w:sz w:val="22"/>
                <w:szCs w:val="22"/>
              </w:rPr>
            </w:pPr>
            <w:r w:rsidRPr="004361EB">
              <w:rPr>
                <w:sz w:val="22"/>
                <w:szCs w:val="22"/>
              </w:rPr>
              <w:t>34</w:t>
            </w:r>
          </w:p>
        </w:tc>
      </w:tr>
    </w:tbl>
    <w:p w14:paraId="6A486A6C" w14:textId="77777777" w:rsidR="00A10149" w:rsidRDefault="00A10149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6827E61" w14:textId="77777777" w:rsidR="00754211" w:rsidRDefault="00754211" w:rsidP="002A589B">
      <w:pPr>
        <w:ind w:right="899"/>
        <w:jc w:val="both"/>
        <w:rPr>
          <w:b/>
        </w:rPr>
      </w:pPr>
    </w:p>
    <w:p w14:paraId="77279C87" w14:textId="72E1E2A3" w:rsidR="0080438B" w:rsidRPr="002A589B" w:rsidRDefault="002A589B" w:rsidP="002A589B">
      <w:pPr>
        <w:ind w:right="899"/>
        <w:jc w:val="both"/>
        <w:rPr>
          <w:b/>
        </w:rPr>
      </w:pPr>
      <w:r>
        <w:rPr>
          <w:b/>
        </w:rPr>
        <w:lastRenderedPageBreak/>
        <w:t>II.</w:t>
      </w:r>
      <w:r w:rsidR="00305F25">
        <w:rPr>
          <w:b/>
        </w:rPr>
        <w:t xml:space="preserve"> </w:t>
      </w:r>
      <w:r w:rsidR="00EE7FEC" w:rsidRPr="002A589B">
        <w:rPr>
          <w:b/>
        </w:rPr>
        <w:t>KAN BASINCI ÖLÇÜMÜNÜN DEĞERLENDİRİLMESİ</w:t>
      </w:r>
    </w:p>
    <w:p w14:paraId="45ACEB71" w14:textId="77777777" w:rsidR="00EE7FEC" w:rsidRPr="004361EB" w:rsidRDefault="00EE7FEC" w:rsidP="00156EDF">
      <w:pPr>
        <w:spacing w:line="276" w:lineRule="auto"/>
        <w:ind w:right="899"/>
        <w:jc w:val="both"/>
        <w:rPr>
          <w:b/>
          <w:bCs/>
          <w:sz w:val="12"/>
          <w:szCs w:val="12"/>
          <w:lang w:val="en-US"/>
        </w:rPr>
      </w:pPr>
    </w:p>
    <w:p w14:paraId="15D12665" w14:textId="58384E75" w:rsidR="00A10149" w:rsidRPr="004361EB" w:rsidRDefault="00A10149" w:rsidP="00156EDF">
      <w:pPr>
        <w:spacing w:line="276" w:lineRule="auto"/>
        <w:ind w:right="899"/>
        <w:jc w:val="both"/>
        <w:rPr>
          <w:b/>
          <w:sz w:val="22"/>
          <w:szCs w:val="22"/>
        </w:rPr>
      </w:pPr>
      <w:r w:rsidRPr="004361EB">
        <w:rPr>
          <w:sz w:val="22"/>
          <w:szCs w:val="22"/>
        </w:rPr>
        <w:t xml:space="preserve">Çocukluk çağında hipertansiyon ≥ 3 ölçümde ortalama </w:t>
      </w:r>
      <w:proofErr w:type="spellStart"/>
      <w:r w:rsidRPr="004361EB">
        <w:rPr>
          <w:sz w:val="22"/>
          <w:szCs w:val="22"/>
        </w:rPr>
        <w:t>sistolik</w:t>
      </w:r>
      <w:proofErr w:type="spellEnd"/>
      <w:r w:rsidRPr="004361EB">
        <w:rPr>
          <w:sz w:val="22"/>
          <w:szCs w:val="22"/>
        </w:rPr>
        <w:t xml:space="preserve"> kan basıncının ve/veya </w:t>
      </w:r>
      <w:proofErr w:type="spellStart"/>
      <w:r w:rsidRPr="004361EB">
        <w:rPr>
          <w:sz w:val="22"/>
          <w:szCs w:val="22"/>
        </w:rPr>
        <w:t>diyastolik</w:t>
      </w:r>
      <w:proofErr w:type="spellEnd"/>
      <w:r w:rsidRPr="004361EB">
        <w:rPr>
          <w:sz w:val="22"/>
          <w:szCs w:val="22"/>
        </w:rPr>
        <w:t xml:space="preserve"> kan basıncının cinsiyet, yaş ve boy için ≥ 95. </w:t>
      </w:r>
      <w:proofErr w:type="spellStart"/>
      <w:r w:rsidRPr="004361EB">
        <w:rPr>
          <w:sz w:val="22"/>
          <w:szCs w:val="22"/>
        </w:rPr>
        <w:t>pers</w:t>
      </w:r>
      <w:r w:rsidR="00B42383">
        <w:rPr>
          <w:sz w:val="22"/>
          <w:szCs w:val="22"/>
        </w:rPr>
        <w:t>e</w:t>
      </w:r>
      <w:r w:rsidRPr="004361EB">
        <w:rPr>
          <w:sz w:val="22"/>
          <w:szCs w:val="22"/>
        </w:rPr>
        <w:t>ntil</w:t>
      </w:r>
      <w:proofErr w:type="spellEnd"/>
      <w:r w:rsidRPr="004361EB">
        <w:rPr>
          <w:sz w:val="22"/>
          <w:szCs w:val="22"/>
        </w:rPr>
        <w:t xml:space="preserve"> olması şeklinde tanımlanır</w:t>
      </w:r>
      <w:r w:rsidR="00B42383">
        <w:rPr>
          <w:sz w:val="22"/>
          <w:szCs w:val="22"/>
        </w:rPr>
        <w:t xml:space="preserve"> ve 1-15 yaş arasındaki çocuklarda hipertansiyon tanısı ve </w:t>
      </w:r>
      <w:proofErr w:type="spellStart"/>
      <w:r w:rsidR="00B42383">
        <w:rPr>
          <w:sz w:val="22"/>
          <w:szCs w:val="22"/>
        </w:rPr>
        <w:t>evrelendirmesinde</w:t>
      </w:r>
      <w:proofErr w:type="spellEnd"/>
      <w:r w:rsidR="00B42383">
        <w:rPr>
          <w:sz w:val="22"/>
          <w:szCs w:val="22"/>
        </w:rPr>
        <w:t xml:space="preserve"> cinsiyet, yaş ve boya göre kan basıncı ve </w:t>
      </w:r>
      <w:proofErr w:type="spellStart"/>
      <w:r w:rsidR="00B42383">
        <w:rPr>
          <w:sz w:val="22"/>
          <w:szCs w:val="22"/>
        </w:rPr>
        <w:t>persentil</w:t>
      </w:r>
      <w:proofErr w:type="spellEnd"/>
      <w:r w:rsidR="00B42383">
        <w:rPr>
          <w:sz w:val="22"/>
          <w:szCs w:val="22"/>
        </w:rPr>
        <w:t xml:space="preserve"> değerleri kullanılır</w:t>
      </w:r>
      <w:r w:rsidRPr="004361EB">
        <w:rPr>
          <w:sz w:val="22"/>
          <w:szCs w:val="22"/>
        </w:rPr>
        <w:t xml:space="preserve"> (</w:t>
      </w:r>
      <w:r w:rsidR="00B42383">
        <w:rPr>
          <w:sz w:val="22"/>
          <w:szCs w:val="22"/>
        </w:rPr>
        <w:t>E</w:t>
      </w:r>
      <w:r w:rsidRPr="004361EB">
        <w:rPr>
          <w:sz w:val="22"/>
          <w:szCs w:val="22"/>
        </w:rPr>
        <w:t>k</w:t>
      </w:r>
      <w:r w:rsidR="00B42383">
        <w:rPr>
          <w:sz w:val="22"/>
          <w:szCs w:val="22"/>
        </w:rPr>
        <w:t xml:space="preserve"> 1 ve 2 tabloda kız ve erkek çocuklar için kan basıncı </w:t>
      </w:r>
      <w:proofErr w:type="spellStart"/>
      <w:r w:rsidR="00B42383">
        <w:rPr>
          <w:sz w:val="22"/>
          <w:szCs w:val="22"/>
        </w:rPr>
        <w:t>persentil</w:t>
      </w:r>
      <w:proofErr w:type="spellEnd"/>
      <w:r w:rsidR="00B42383">
        <w:rPr>
          <w:sz w:val="22"/>
          <w:szCs w:val="22"/>
        </w:rPr>
        <w:t xml:space="preserve"> değerleri, Ek 3 tabloda boy </w:t>
      </w:r>
      <w:proofErr w:type="spellStart"/>
      <w:r w:rsidR="00B42383">
        <w:rPr>
          <w:sz w:val="22"/>
          <w:szCs w:val="22"/>
        </w:rPr>
        <w:t>persentil</w:t>
      </w:r>
      <w:proofErr w:type="spellEnd"/>
      <w:r w:rsidR="00B42383">
        <w:rPr>
          <w:sz w:val="22"/>
          <w:szCs w:val="22"/>
        </w:rPr>
        <w:t xml:space="preserve"> değerleri listelenmiştir</w:t>
      </w:r>
      <w:r w:rsidRPr="004361EB">
        <w:rPr>
          <w:sz w:val="22"/>
          <w:szCs w:val="22"/>
        </w:rPr>
        <w:t xml:space="preserve">). </w:t>
      </w:r>
      <w:proofErr w:type="spellStart"/>
      <w:r w:rsidR="00CC2233">
        <w:rPr>
          <w:sz w:val="22"/>
          <w:szCs w:val="22"/>
        </w:rPr>
        <w:t>Sistolik</w:t>
      </w:r>
      <w:proofErr w:type="spellEnd"/>
      <w:r w:rsidR="00CC2233">
        <w:rPr>
          <w:sz w:val="22"/>
          <w:szCs w:val="22"/>
        </w:rPr>
        <w:t xml:space="preserve"> veya </w:t>
      </w:r>
      <w:proofErr w:type="spellStart"/>
      <w:r w:rsidR="00CC2233">
        <w:rPr>
          <w:sz w:val="22"/>
          <w:szCs w:val="22"/>
        </w:rPr>
        <w:t>diyastolik</w:t>
      </w:r>
      <w:proofErr w:type="spellEnd"/>
      <w:r w:rsidR="00CC2233">
        <w:rPr>
          <w:sz w:val="22"/>
          <w:szCs w:val="22"/>
        </w:rPr>
        <w:t xml:space="preserve"> kan basıncının 90. </w:t>
      </w:r>
      <w:proofErr w:type="spellStart"/>
      <w:r w:rsidR="00CC2233">
        <w:rPr>
          <w:sz w:val="22"/>
          <w:szCs w:val="22"/>
        </w:rPr>
        <w:t>persentilin</w:t>
      </w:r>
      <w:proofErr w:type="spellEnd"/>
      <w:r w:rsidR="00CC2233">
        <w:rPr>
          <w:sz w:val="22"/>
          <w:szCs w:val="22"/>
        </w:rPr>
        <w:t xml:space="preserve"> altında olması normal kan basıncına işaret eder, 90 ile 95. </w:t>
      </w:r>
      <w:proofErr w:type="spellStart"/>
      <w:r w:rsidR="00CC2233">
        <w:rPr>
          <w:sz w:val="22"/>
          <w:szCs w:val="22"/>
        </w:rPr>
        <w:t>Persentil</w:t>
      </w:r>
      <w:proofErr w:type="spellEnd"/>
      <w:r w:rsidR="00CC2233">
        <w:rPr>
          <w:sz w:val="22"/>
          <w:szCs w:val="22"/>
        </w:rPr>
        <w:t xml:space="preserve"> arasında olması </w:t>
      </w:r>
      <w:proofErr w:type="spellStart"/>
      <w:r w:rsidR="00CC2233">
        <w:rPr>
          <w:sz w:val="22"/>
          <w:szCs w:val="22"/>
        </w:rPr>
        <w:t>prehipertansiiyon</w:t>
      </w:r>
      <w:proofErr w:type="spellEnd"/>
      <w:r w:rsidR="00CC2233">
        <w:rPr>
          <w:sz w:val="22"/>
          <w:szCs w:val="22"/>
        </w:rPr>
        <w:t xml:space="preserve"> olarak tanımlanır. E</w:t>
      </w:r>
      <w:r w:rsidRPr="004361EB">
        <w:rPr>
          <w:sz w:val="22"/>
          <w:szCs w:val="22"/>
        </w:rPr>
        <w:t xml:space="preserve">vre 1 hipertansiyon 95. </w:t>
      </w:r>
      <w:proofErr w:type="spellStart"/>
      <w:r w:rsidRPr="004361EB">
        <w:rPr>
          <w:sz w:val="22"/>
          <w:szCs w:val="22"/>
        </w:rPr>
        <w:t>pers</w:t>
      </w:r>
      <w:r w:rsidR="00B42383">
        <w:rPr>
          <w:sz w:val="22"/>
          <w:szCs w:val="22"/>
        </w:rPr>
        <w:t>e</w:t>
      </w:r>
      <w:r w:rsidRPr="004361EB">
        <w:rPr>
          <w:sz w:val="22"/>
          <w:szCs w:val="22"/>
        </w:rPr>
        <w:t>ntil</w:t>
      </w:r>
      <w:proofErr w:type="spellEnd"/>
      <w:r w:rsidRPr="004361EB">
        <w:rPr>
          <w:sz w:val="22"/>
          <w:szCs w:val="22"/>
        </w:rPr>
        <w:t xml:space="preserve"> ile 99.pers</w:t>
      </w:r>
      <w:r w:rsidR="00B42383">
        <w:rPr>
          <w:sz w:val="22"/>
          <w:szCs w:val="22"/>
        </w:rPr>
        <w:t>e</w:t>
      </w:r>
      <w:r w:rsidRPr="004361EB">
        <w:rPr>
          <w:sz w:val="22"/>
          <w:szCs w:val="22"/>
        </w:rPr>
        <w:t>ntil+5 mm/Hg ve evre 2 hipertansiyon 99.</w:t>
      </w:r>
      <w:r w:rsidR="00CC2233">
        <w:rPr>
          <w:sz w:val="22"/>
          <w:szCs w:val="22"/>
        </w:rPr>
        <w:t xml:space="preserve"> </w:t>
      </w:r>
      <w:r w:rsidRPr="004361EB">
        <w:rPr>
          <w:sz w:val="22"/>
          <w:szCs w:val="22"/>
        </w:rPr>
        <w:t>persantil+5 mm/Hg’d</w:t>
      </w:r>
      <w:r w:rsidR="00CC2233">
        <w:rPr>
          <w:sz w:val="22"/>
          <w:szCs w:val="22"/>
        </w:rPr>
        <w:t>e</w:t>
      </w:r>
      <w:r w:rsidRPr="004361EB">
        <w:rPr>
          <w:sz w:val="22"/>
          <w:szCs w:val="22"/>
        </w:rPr>
        <w:t xml:space="preserve">n daha yüksek </w:t>
      </w:r>
      <w:r w:rsidR="00CC2233">
        <w:rPr>
          <w:sz w:val="22"/>
          <w:szCs w:val="22"/>
        </w:rPr>
        <w:t>kan basıncı değerlerini işaret eder.</w:t>
      </w:r>
      <w:r w:rsidRPr="004361EB">
        <w:rPr>
          <w:sz w:val="22"/>
          <w:szCs w:val="22"/>
        </w:rPr>
        <w:t xml:space="preserve"> Ayrıca </w:t>
      </w:r>
      <w:proofErr w:type="spellStart"/>
      <w:r w:rsidRPr="004361EB">
        <w:rPr>
          <w:sz w:val="22"/>
          <w:szCs w:val="22"/>
        </w:rPr>
        <w:t>sistolik</w:t>
      </w:r>
      <w:proofErr w:type="spellEnd"/>
      <w:r w:rsidRPr="004361EB">
        <w:rPr>
          <w:sz w:val="22"/>
          <w:szCs w:val="22"/>
        </w:rPr>
        <w:t xml:space="preserve"> </w:t>
      </w:r>
      <w:r w:rsidR="000D314E">
        <w:rPr>
          <w:sz w:val="22"/>
          <w:szCs w:val="22"/>
        </w:rPr>
        <w:t xml:space="preserve">kan basıncının </w:t>
      </w:r>
      <w:r w:rsidR="000D314E" w:rsidRPr="004361EB">
        <w:rPr>
          <w:sz w:val="22"/>
          <w:szCs w:val="22"/>
        </w:rPr>
        <w:t xml:space="preserve">≥ 95. </w:t>
      </w:r>
      <w:proofErr w:type="spellStart"/>
      <w:r w:rsidR="000D314E" w:rsidRPr="004361EB">
        <w:rPr>
          <w:sz w:val="22"/>
          <w:szCs w:val="22"/>
        </w:rPr>
        <w:t>pers</w:t>
      </w:r>
      <w:r w:rsidR="000D314E">
        <w:rPr>
          <w:sz w:val="22"/>
          <w:szCs w:val="22"/>
        </w:rPr>
        <w:t>e</w:t>
      </w:r>
      <w:r w:rsidR="000D314E" w:rsidRPr="004361EB">
        <w:rPr>
          <w:sz w:val="22"/>
          <w:szCs w:val="22"/>
        </w:rPr>
        <w:t>ntil</w:t>
      </w:r>
      <w:proofErr w:type="spellEnd"/>
      <w:r w:rsidR="000D314E" w:rsidRPr="004361EB">
        <w:rPr>
          <w:sz w:val="22"/>
          <w:szCs w:val="22"/>
        </w:rPr>
        <w:t xml:space="preserve"> </w:t>
      </w:r>
      <w:r w:rsidR="000D314E">
        <w:rPr>
          <w:sz w:val="22"/>
          <w:szCs w:val="22"/>
        </w:rPr>
        <w:t>ve</w:t>
      </w:r>
      <w:r w:rsidRPr="004361EB">
        <w:rPr>
          <w:sz w:val="22"/>
          <w:szCs w:val="22"/>
        </w:rPr>
        <w:t xml:space="preserve"> </w:t>
      </w:r>
      <w:proofErr w:type="spellStart"/>
      <w:r w:rsidRPr="004361EB">
        <w:rPr>
          <w:sz w:val="22"/>
          <w:szCs w:val="22"/>
        </w:rPr>
        <w:t>diyastolik</w:t>
      </w:r>
      <w:proofErr w:type="spellEnd"/>
      <w:r w:rsidRPr="004361EB">
        <w:rPr>
          <w:sz w:val="22"/>
          <w:szCs w:val="22"/>
        </w:rPr>
        <w:t xml:space="preserve"> kan basıncının </w:t>
      </w:r>
      <w:r w:rsidR="000D314E" w:rsidRPr="000D48E5">
        <w:t>&lt;</w:t>
      </w:r>
      <w:r w:rsidRPr="004361EB">
        <w:rPr>
          <w:sz w:val="22"/>
          <w:szCs w:val="22"/>
        </w:rPr>
        <w:t xml:space="preserve">90. </w:t>
      </w:r>
      <w:proofErr w:type="spellStart"/>
      <w:r w:rsidRPr="004361EB">
        <w:rPr>
          <w:sz w:val="22"/>
          <w:szCs w:val="22"/>
        </w:rPr>
        <w:t>pers</w:t>
      </w:r>
      <w:r w:rsidR="000D314E">
        <w:rPr>
          <w:sz w:val="22"/>
          <w:szCs w:val="22"/>
        </w:rPr>
        <w:t>e</w:t>
      </w:r>
      <w:r w:rsidRPr="004361EB">
        <w:rPr>
          <w:sz w:val="22"/>
          <w:szCs w:val="22"/>
        </w:rPr>
        <w:t>ntil</w:t>
      </w:r>
      <w:proofErr w:type="spellEnd"/>
      <w:r w:rsidRPr="004361EB">
        <w:rPr>
          <w:sz w:val="22"/>
          <w:szCs w:val="22"/>
        </w:rPr>
        <w:t xml:space="preserve"> </w:t>
      </w:r>
      <w:proofErr w:type="gramStart"/>
      <w:r w:rsidR="000D314E">
        <w:rPr>
          <w:sz w:val="22"/>
          <w:szCs w:val="22"/>
        </w:rPr>
        <w:t>olması  izole</w:t>
      </w:r>
      <w:proofErr w:type="gramEnd"/>
      <w:r w:rsidR="000D314E">
        <w:rPr>
          <w:sz w:val="22"/>
          <w:szCs w:val="22"/>
        </w:rPr>
        <w:t xml:space="preserve"> </w:t>
      </w:r>
      <w:proofErr w:type="spellStart"/>
      <w:r w:rsidR="000D314E">
        <w:rPr>
          <w:sz w:val="22"/>
          <w:szCs w:val="22"/>
        </w:rPr>
        <w:t>sistolik</w:t>
      </w:r>
      <w:proofErr w:type="spellEnd"/>
      <w:r w:rsidR="000D314E">
        <w:rPr>
          <w:sz w:val="22"/>
          <w:szCs w:val="22"/>
        </w:rPr>
        <w:t xml:space="preserve"> </w:t>
      </w:r>
      <w:r w:rsidRPr="004361EB">
        <w:rPr>
          <w:sz w:val="22"/>
          <w:szCs w:val="22"/>
        </w:rPr>
        <w:t xml:space="preserve"> hipert</w:t>
      </w:r>
      <w:r w:rsidR="000D48E5">
        <w:rPr>
          <w:sz w:val="22"/>
          <w:szCs w:val="22"/>
        </w:rPr>
        <w:t xml:space="preserve">ansiyon olarak </w:t>
      </w:r>
      <w:r w:rsidR="000D314E">
        <w:rPr>
          <w:sz w:val="22"/>
          <w:szCs w:val="22"/>
        </w:rPr>
        <w:t>adlandırılır. 16 Yaş ve üzerindeki çocuklarda kan basıncı sınıflamasında yetişkin verilerinin esas alınması önerilmiştir.</w:t>
      </w:r>
      <w:r w:rsidR="00452819" w:rsidRPr="000D48E5">
        <w:rPr>
          <w:sz w:val="22"/>
          <w:szCs w:val="22"/>
        </w:rPr>
        <w:t xml:space="preserve"> </w:t>
      </w:r>
      <w:r w:rsidR="00323B16" w:rsidRPr="000D48E5">
        <w:rPr>
          <w:sz w:val="22"/>
          <w:szCs w:val="22"/>
        </w:rPr>
        <w:t xml:space="preserve">(Tablo </w:t>
      </w:r>
      <w:r w:rsidR="001F43B0">
        <w:rPr>
          <w:sz w:val="22"/>
          <w:szCs w:val="22"/>
        </w:rPr>
        <w:t>6</w:t>
      </w:r>
      <w:r w:rsidR="00323B16" w:rsidRPr="000D48E5">
        <w:rPr>
          <w:sz w:val="22"/>
          <w:szCs w:val="22"/>
        </w:rPr>
        <w:t>)</w:t>
      </w:r>
      <w:r w:rsidR="000D48E5" w:rsidRPr="000D48E5">
        <w:rPr>
          <w:sz w:val="22"/>
          <w:szCs w:val="22"/>
        </w:rPr>
        <w:t>.</w:t>
      </w:r>
    </w:p>
    <w:p w14:paraId="13BAAA17" w14:textId="77777777" w:rsidR="0080438B" w:rsidRPr="004361EB" w:rsidRDefault="0080438B" w:rsidP="0080438B">
      <w:pPr>
        <w:spacing w:line="276" w:lineRule="auto"/>
        <w:rPr>
          <w:b/>
          <w:sz w:val="22"/>
          <w:szCs w:val="22"/>
        </w:rPr>
      </w:pPr>
    </w:p>
    <w:p w14:paraId="1C0C45B5" w14:textId="21907160" w:rsidR="007023DA" w:rsidRDefault="007023DA" w:rsidP="007023DA">
      <w:pPr>
        <w:jc w:val="both"/>
      </w:pPr>
      <w:r w:rsidRPr="00BF7FEE">
        <w:rPr>
          <w:b/>
        </w:rPr>
        <w:t xml:space="preserve">Tablo </w:t>
      </w:r>
      <w:r>
        <w:rPr>
          <w:b/>
        </w:rPr>
        <w:t>6</w:t>
      </w:r>
      <w:r w:rsidRPr="00BF7FEE">
        <w:rPr>
          <w:b/>
        </w:rPr>
        <w:t xml:space="preserve">. Çocuk ve </w:t>
      </w:r>
      <w:proofErr w:type="spellStart"/>
      <w:r w:rsidRPr="00BF7FEE">
        <w:rPr>
          <w:b/>
        </w:rPr>
        <w:t>Adolesanlarda</w:t>
      </w:r>
      <w:proofErr w:type="spellEnd"/>
      <w:r w:rsidRPr="00BF7FEE">
        <w:rPr>
          <w:b/>
        </w:rPr>
        <w:t xml:space="preserve"> Hipertansiyon Sınıflandırması</w:t>
      </w:r>
      <w:r>
        <w:t xml:space="preserve"> </w:t>
      </w:r>
    </w:p>
    <w:p w14:paraId="52DE60A5" w14:textId="77777777" w:rsidR="007023DA" w:rsidRPr="00BC7B3A" w:rsidRDefault="007023DA" w:rsidP="007023DA">
      <w:pPr>
        <w:jc w:val="both"/>
        <w:rPr>
          <w:sz w:val="20"/>
        </w:rPr>
      </w:pPr>
    </w:p>
    <w:tbl>
      <w:tblPr>
        <w:tblStyle w:val="TabloKlavuzu"/>
        <w:tblW w:w="9356" w:type="dxa"/>
        <w:tblInd w:w="108" w:type="dxa"/>
        <w:tblLook w:val="04A0" w:firstRow="1" w:lastRow="0" w:firstColumn="1" w:lastColumn="0" w:noHBand="0" w:noVBand="1"/>
      </w:tblPr>
      <w:tblGrid>
        <w:gridCol w:w="2694"/>
        <w:gridCol w:w="3969"/>
        <w:gridCol w:w="2693"/>
      </w:tblGrid>
      <w:tr w:rsidR="00EB1CB9" w:rsidRPr="00754211" w14:paraId="5E4021EF" w14:textId="77777777" w:rsidTr="00EE14AD">
        <w:tc>
          <w:tcPr>
            <w:tcW w:w="2694" w:type="dxa"/>
            <w:shd w:val="clear" w:color="auto" w:fill="8DB3E2" w:themeFill="text2" w:themeFillTint="66"/>
          </w:tcPr>
          <w:p w14:paraId="1DDAE1AF" w14:textId="77777777" w:rsidR="007023DA" w:rsidRPr="0015658D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b/>
              </w:rPr>
            </w:pPr>
            <w:r w:rsidRPr="0015658D">
              <w:rPr>
                <w:rFonts w:ascii="Times New Roman" w:eastAsia="SimSun" w:hAnsi="Times New Roman"/>
                <w:b/>
              </w:rPr>
              <w:t>Kategori</w:t>
            </w:r>
          </w:p>
        </w:tc>
        <w:tc>
          <w:tcPr>
            <w:tcW w:w="3969" w:type="dxa"/>
            <w:shd w:val="clear" w:color="auto" w:fill="8DB3E2" w:themeFill="text2" w:themeFillTint="66"/>
          </w:tcPr>
          <w:p w14:paraId="7110C180" w14:textId="77777777" w:rsidR="007023DA" w:rsidRPr="0015658D" w:rsidRDefault="007023DA" w:rsidP="00EB1CB9">
            <w:pPr>
              <w:spacing w:line="360" w:lineRule="auto"/>
              <w:rPr>
                <w:rFonts w:ascii="Times New Roman" w:eastAsia="SimSun" w:hAnsi="Times New Roman"/>
                <w:b/>
              </w:rPr>
            </w:pPr>
            <w:r w:rsidRPr="0015658D">
              <w:rPr>
                <w:rFonts w:ascii="Times New Roman" w:eastAsia="SimSun" w:hAnsi="Times New Roman"/>
                <w:b/>
              </w:rPr>
              <w:t xml:space="preserve">0-15 yaş SKB ve/veya DKB </w:t>
            </w:r>
            <w:proofErr w:type="spellStart"/>
            <w:r w:rsidRPr="0015658D">
              <w:rPr>
                <w:rFonts w:ascii="Times New Roman" w:eastAsia="SimSun" w:hAnsi="Times New Roman"/>
                <w:b/>
              </w:rPr>
              <w:t>persentilleri</w:t>
            </w:r>
            <w:proofErr w:type="spellEnd"/>
          </w:p>
        </w:tc>
        <w:tc>
          <w:tcPr>
            <w:tcW w:w="2693" w:type="dxa"/>
            <w:shd w:val="clear" w:color="auto" w:fill="8DB3E2" w:themeFill="text2" w:themeFillTint="66"/>
          </w:tcPr>
          <w:p w14:paraId="2ADC3DEB" w14:textId="77777777" w:rsidR="007023DA" w:rsidRPr="0015658D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b/>
              </w:rPr>
            </w:pPr>
            <w:r w:rsidRPr="0015658D">
              <w:rPr>
                <w:rFonts w:ascii="Times New Roman" w:eastAsia="SimSun" w:hAnsi="Times New Roman"/>
                <w:b/>
              </w:rPr>
              <w:t>&gt;16 yaş SKB ve/veya DKB değerleri</w:t>
            </w:r>
          </w:p>
        </w:tc>
      </w:tr>
      <w:tr w:rsidR="00EE14AD" w:rsidRPr="00754211" w14:paraId="785EFB3A" w14:textId="77777777" w:rsidTr="00EE14AD">
        <w:tc>
          <w:tcPr>
            <w:tcW w:w="2694" w:type="dxa"/>
            <w:shd w:val="clear" w:color="auto" w:fill="D3E2F5"/>
          </w:tcPr>
          <w:p w14:paraId="5D62A530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>Normal</w:t>
            </w:r>
          </w:p>
        </w:tc>
        <w:tc>
          <w:tcPr>
            <w:tcW w:w="3969" w:type="dxa"/>
            <w:shd w:val="clear" w:color="auto" w:fill="D3E2F5"/>
          </w:tcPr>
          <w:p w14:paraId="2C681AB3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&lt; 90.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persentil</w:t>
            </w:r>
            <w:proofErr w:type="spellEnd"/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2693" w:type="dxa"/>
            <w:shd w:val="clear" w:color="auto" w:fill="D3E2F5"/>
          </w:tcPr>
          <w:p w14:paraId="30D50CF6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&lt; 130/85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</w:tr>
      <w:tr w:rsidR="00EE14AD" w:rsidRPr="00754211" w14:paraId="334FCD8B" w14:textId="77777777" w:rsidTr="00EE14AD">
        <w:tc>
          <w:tcPr>
            <w:tcW w:w="2694" w:type="dxa"/>
            <w:shd w:val="clear" w:color="auto" w:fill="B2CCEC"/>
          </w:tcPr>
          <w:p w14:paraId="6ED8D34F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>Yüksek-normal kan basıncı</w:t>
            </w:r>
          </w:p>
        </w:tc>
        <w:tc>
          <w:tcPr>
            <w:tcW w:w="3969" w:type="dxa"/>
            <w:shd w:val="clear" w:color="auto" w:fill="B2CCEC"/>
          </w:tcPr>
          <w:p w14:paraId="0F2F65A1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≥90 – &lt;95.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persentil</w:t>
            </w:r>
            <w:proofErr w:type="spellEnd"/>
          </w:p>
        </w:tc>
        <w:tc>
          <w:tcPr>
            <w:tcW w:w="2693" w:type="dxa"/>
            <w:shd w:val="clear" w:color="auto" w:fill="B2CCEC"/>
          </w:tcPr>
          <w:p w14:paraId="285A8291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130–139/85–90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</w:tr>
      <w:tr w:rsidR="007023DA" w:rsidRPr="00754211" w14:paraId="3CE814AB" w14:textId="77777777" w:rsidTr="00EE14AD">
        <w:tc>
          <w:tcPr>
            <w:tcW w:w="2694" w:type="dxa"/>
            <w:shd w:val="clear" w:color="auto" w:fill="EAF1FA"/>
          </w:tcPr>
          <w:p w14:paraId="178D114F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b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>Hipertansiyon</w:t>
            </w:r>
          </w:p>
        </w:tc>
        <w:tc>
          <w:tcPr>
            <w:tcW w:w="3969" w:type="dxa"/>
            <w:shd w:val="clear" w:color="auto" w:fill="EAF1FA"/>
          </w:tcPr>
          <w:p w14:paraId="19DDC5F0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b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 xml:space="preserve">≥ 95. </w:t>
            </w:r>
            <w:proofErr w:type="spellStart"/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>persentil</w:t>
            </w:r>
            <w:proofErr w:type="spellEnd"/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2693" w:type="dxa"/>
            <w:shd w:val="clear" w:color="auto" w:fill="EAF1FA"/>
          </w:tcPr>
          <w:p w14:paraId="6BFF518A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b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 xml:space="preserve">≥ 140/90 </w:t>
            </w:r>
            <w:proofErr w:type="spellStart"/>
            <w:r w:rsidRPr="00754211">
              <w:rPr>
                <w:rFonts w:ascii="Times New Roman" w:eastAsia="SimSun" w:hAnsi="Times New Roman"/>
                <w:b/>
                <w:sz w:val="22"/>
                <w:szCs w:val="22"/>
              </w:rPr>
              <w:t>mmHg</w:t>
            </w:r>
            <w:proofErr w:type="spellEnd"/>
          </w:p>
        </w:tc>
      </w:tr>
      <w:tr w:rsidR="007023DA" w:rsidRPr="00754211" w14:paraId="1B3FFA7A" w14:textId="77777777" w:rsidTr="00EE14AD">
        <w:tc>
          <w:tcPr>
            <w:tcW w:w="2694" w:type="dxa"/>
            <w:shd w:val="clear" w:color="auto" w:fill="B2CCEC"/>
          </w:tcPr>
          <w:p w14:paraId="2E6DAF93" w14:textId="77777777" w:rsidR="007023DA" w:rsidRPr="00754211" w:rsidRDefault="007023DA" w:rsidP="00BB4C3F">
            <w:pPr>
              <w:spacing w:line="360" w:lineRule="auto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>Evre 1 hipertansiyon</w:t>
            </w:r>
          </w:p>
        </w:tc>
        <w:tc>
          <w:tcPr>
            <w:tcW w:w="3969" w:type="dxa"/>
            <w:shd w:val="clear" w:color="auto" w:fill="B2CCEC"/>
          </w:tcPr>
          <w:p w14:paraId="40F570DF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95-99.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persentil</w:t>
            </w:r>
            <w:proofErr w:type="spellEnd"/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 + 5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  <w:tc>
          <w:tcPr>
            <w:tcW w:w="2693" w:type="dxa"/>
            <w:shd w:val="clear" w:color="auto" w:fill="B2CCEC"/>
          </w:tcPr>
          <w:p w14:paraId="22F7E604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140–159/90–99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</w:tr>
      <w:tr w:rsidR="007023DA" w:rsidRPr="00754211" w14:paraId="1BCE06D1" w14:textId="77777777" w:rsidTr="00EE14AD">
        <w:tc>
          <w:tcPr>
            <w:tcW w:w="2694" w:type="dxa"/>
            <w:shd w:val="clear" w:color="auto" w:fill="EAF1FA"/>
          </w:tcPr>
          <w:p w14:paraId="0078D7B1" w14:textId="77777777" w:rsidR="007023DA" w:rsidRPr="00754211" w:rsidRDefault="007023DA" w:rsidP="00BB4C3F">
            <w:pPr>
              <w:spacing w:line="360" w:lineRule="auto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>Evre 2 hipertansiyon</w:t>
            </w:r>
          </w:p>
        </w:tc>
        <w:tc>
          <w:tcPr>
            <w:tcW w:w="3969" w:type="dxa"/>
            <w:shd w:val="clear" w:color="auto" w:fill="EAF1FA"/>
          </w:tcPr>
          <w:p w14:paraId="36F74BB6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≥95-99.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persentil</w:t>
            </w:r>
            <w:proofErr w:type="spellEnd"/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 + 5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  <w:tc>
          <w:tcPr>
            <w:tcW w:w="2693" w:type="dxa"/>
            <w:shd w:val="clear" w:color="auto" w:fill="EAF1FA"/>
          </w:tcPr>
          <w:p w14:paraId="4820579D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160–179/100–109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</w:tr>
      <w:tr w:rsidR="007023DA" w:rsidRPr="00754211" w14:paraId="6790E498" w14:textId="77777777" w:rsidTr="00EE14AD">
        <w:trPr>
          <w:trHeight w:val="418"/>
        </w:trPr>
        <w:tc>
          <w:tcPr>
            <w:tcW w:w="2694" w:type="dxa"/>
            <w:shd w:val="clear" w:color="auto" w:fill="B2CCEC"/>
          </w:tcPr>
          <w:p w14:paraId="49E83F2A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İzole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sistolik</w:t>
            </w:r>
            <w:proofErr w:type="spellEnd"/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 hipertansiyon</w:t>
            </w:r>
          </w:p>
        </w:tc>
        <w:tc>
          <w:tcPr>
            <w:tcW w:w="3969" w:type="dxa"/>
            <w:shd w:val="clear" w:color="auto" w:fill="B2CCEC"/>
          </w:tcPr>
          <w:p w14:paraId="6DCC13C8" w14:textId="2E93678D" w:rsidR="007023DA" w:rsidRPr="00754211" w:rsidRDefault="007023DA" w:rsidP="00EB1CB9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SKB &gt;95.persentil ve DKB &lt;90.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persentil</w:t>
            </w:r>
            <w:proofErr w:type="spellEnd"/>
          </w:p>
        </w:tc>
        <w:tc>
          <w:tcPr>
            <w:tcW w:w="2693" w:type="dxa"/>
            <w:shd w:val="clear" w:color="auto" w:fill="B2CCEC"/>
          </w:tcPr>
          <w:p w14:paraId="491FE494" w14:textId="77777777" w:rsidR="007023DA" w:rsidRPr="00754211" w:rsidRDefault="007023DA" w:rsidP="00BB4C3F">
            <w:pPr>
              <w:spacing w:line="360" w:lineRule="auto"/>
              <w:jc w:val="both"/>
              <w:rPr>
                <w:rFonts w:ascii="Times New Roman" w:eastAsia="SimSun" w:hAnsi="Times New Roman"/>
                <w:sz w:val="22"/>
                <w:szCs w:val="22"/>
              </w:rPr>
            </w:pPr>
            <w:r w:rsidRPr="00754211">
              <w:rPr>
                <w:rFonts w:ascii="Times New Roman" w:eastAsia="SimSun" w:hAnsi="Times New Roman"/>
                <w:sz w:val="22"/>
                <w:szCs w:val="22"/>
              </w:rPr>
              <w:t xml:space="preserve">&gt;140/&lt;90 </w:t>
            </w:r>
            <w:proofErr w:type="spellStart"/>
            <w:r w:rsidRPr="00754211">
              <w:rPr>
                <w:rFonts w:ascii="Times New Roman" w:eastAsia="SimSun" w:hAnsi="Times New Roman"/>
                <w:sz w:val="22"/>
                <w:szCs w:val="22"/>
              </w:rPr>
              <w:t>mmHg</w:t>
            </w:r>
            <w:proofErr w:type="spellEnd"/>
          </w:p>
        </w:tc>
      </w:tr>
    </w:tbl>
    <w:p w14:paraId="689B3725" w14:textId="62846EC1" w:rsidR="007023DA" w:rsidRDefault="007023DA" w:rsidP="007023DA">
      <w:pPr>
        <w:spacing w:line="360" w:lineRule="auto"/>
        <w:jc w:val="both"/>
      </w:pPr>
      <w:r w:rsidRPr="00BC7B3A">
        <w:rPr>
          <w:sz w:val="20"/>
        </w:rPr>
        <w:t>(</w:t>
      </w:r>
      <w:r w:rsidR="00754211">
        <w:rPr>
          <w:sz w:val="20"/>
        </w:rPr>
        <w:t>K</w:t>
      </w:r>
      <w:r w:rsidRPr="00BC7B3A">
        <w:rPr>
          <w:sz w:val="20"/>
        </w:rPr>
        <w:t xml:space="preserve">aynak: Avrupa Pediatrik Hipertansiyon Kılavuzu, 2016, </w:t>
      </w:r>
      <w:proofErr w:type="spellStart"/>
      <w:r w:rsidRPr="00BC7B3A">
        <w:rPr>
          <w:sz w:val="20"/>
        </w:rPr>
        <w:t>Lurbe</w:t>
      </w:r>
      <w:proofErr w:type="spellEnd"/>
      <w:r w:rsidRPr="00BC7B3A">
        <w:rPr>
          <w:sz w:val="20"/>
        </w:rPr>
        <w:t xml:space="preserve"> E, et al. </w:t>
      </w:r>
      <w:r w:rsidRPr="00BC7B3A">
        <w:rPr>
          <w:rFonts w:eastAsia="Times New Roman"/>
          <w:bCs/>
          <w:i/>
          <w:color w:val="000000"/>
          <w:kern w:val="36"/>
          <w:sz w:val="20"/>
          <w:lang w:eastAsia="tr-TR"/>
        </w:rPr>
        <w:t xml:space="preserve">J </w:t>
      </w:r>
      <w:proofErr w:type="spellStart"/>
      <w:r w:rsidRPr="00BC7B3A">
        <w:rPr>
          <w:rFonts w:eastAsia="Times New Roman"/>
          <w:bCs/>
          <w:i/>
          <w:color w:val="000000"/>
          <w:kern w:val="36"/>
          <w:sz w:val="20"/>
          <w:lang w:eastAsia="tr-TR"/>
        </w:rPr>
        <w:t>Hypertens</w:t>
      </w:r>
      <w:proofErr w:type="spellEnd"/>
      <w:r w:rsidRPr="00BC7B3A">
        <w:rPr>
          <w:rFonts w:eastAsia="Times New Roman"/>
          <w:bCs/>
          <w:i/>
          <w:color w:val="000000"/>
          <w:kern w:val="36"/>
          <w:sz w:val="20"/>
          <w:lang w:eastAsia="tr-TR"/>
        </w:rPr>
        <w:t xml:space="preserve"> 2016; 34(10): 1887-1920</w:t>
      </w:r>
      <w:r w:rsidRPr="00BC7B3A">
        <w:rPr>
          <w:sz w:val="20"/>
        </w:rPr>
        <w:t>)</w:t>
      </w:r>
    </w:p>
    <w:p w14:paraId="6111C875" w14:textId="77777777" w:rsidR="0080438B" w:rsidRPr="004361EB" w:rsidRDefault="0080438B" w:rsidP="0080438B">
      <w:pPr>
        <w:spacing w:line="276" w:lineRule="auto"/>
        <w:rPr>
          <w:b/>
          <w:sz w:val="22"/>
          <w:szCs w:val="22"/>
        </w:rPr>
      </w:pPr>
    </w:p>
    <w:p w14:paraId="02441908" w14:textId="5EC06E2A" w:rsidR="0080438B" w:rsidRPr="004361EB" w:rsidRDefault="006D4580" w:rsidP="006D4580">
      <w:pPr>
        <w:spacing w:line="276" w:lineRule="auto"/>
        <w:ind w:right="899"/>
        <w:rPr>
          <w:b/>
          <w:sz w:val="22"/>
          <w:szCs w:val="22"/>
        </w:rPr>
      </w:pPr>
      <w:r>
        <w:rPr>
          <w:b/>
          <w:sz w:val="22"/>
          <w:szCs w:val="22"/>
        </w:rPr>
        <w:t>III.</w:t>
      </w:r>
      <w:r w:rsidR="00305F25">
        <w:rPr>
          <w:b/>
          <w:sz w:val="22"/>
          <w:szCs w:val="22"/>
        </w:rPr>
        <w:t xml:space="preserve"> </w:t>
      </w:r>
      <w:r w:rsidR="00EE7FEC" w:rsidRPr="004361EB">
        <w:rPr>
          <w:b/>
          <w:sz w:val="22"/>
          <w:szCs w:val="22"/>
        </w:rPr>
        <w:t xml:space="preserve">RİSKLİ HASTA GRUBUNA GİREN ÇOCUKTA KAN BASINCI ÖLÇÜMÜ </w:t>
      </w:r>
    </w:p>
    <w:p w14:paraId="09810A4C" w14:textId="77777777" w:rsidR="00EE7FEC" w:rsidRPr="004361EB" w:rsidRDefault="00EE7FEC" w:rsidP="00156EDF">
      <w:pPr>
        <w:spacing w:line="276" w:lineRule="auto"/>
        <w:ind w:left="1004" w:right="899"/>
        <w:rPr>
          <w:sz w:val="8"/>
          <w:szCs w:val="8"/>
        </w:rPr>
      </w:pPr>
    </w:p>
    <w:p w14:paraId="3674B68A" w14:textId="2B1090CA" w:rsidR="00725679" w:rsidRPr="004361EB" w:rsidRDefault="003E2C9A" w:rsidP="00156EDF">
      <w:pPr>
        <w:spacing w:line="276" w:lineRule="auto"/>
        <w:ind w:right="899"/>
        <w:jc w:val="both"/>
        <w:rPr>
          <w:sz w:val="22"/>
          <w:szCs w:val="22"/>
        </w:rPr>
      </w:pPr>
      <w:r w:rsidRPr="00A15C3E">
        <w:rPr>
          <w:sz w:val="22"/>
          <w:szCs w:val="22"/>
        </w:rPr>
        <w:t>Üç</w:t>
      </w:r>
      <w:r w:rsidR="00A10149" w:rsidRPr="00A15C3E">
        <w:rPr>
          <w:sz w:val="22"/>
          <w:szCs w:val="22"/>
        </w:rPr>
        <w:t xml:space="preserve"> yaş üstünde kan basıncı ölçümü yılda en az bir kez rutin olarak ve mümkünse her muayen</w:t>
      </w:r>
      <w:r w:rsidR="00065120" w:rsidRPr="00A15C3E">
        <w:rPr>
          <w:sz w:val="22"/>
          <w:szCs w:val="22"/>
        </w:rPr>
        <w:t>e başvurusu sırasında yapılır.</w:t>
      </w:r>
      <w:r w:rsidR="00065120" w:rsidRPr="00A15C3E">
        <w:rPr>
          <w:b/>
          <w:sz w:val="22"/>
          <w:szCs w:val="22"/>
        </w:rPr>
        <w:t xml:space="preserve"> </w:t>
      </w:r>
      <w:r w:rsidR="00323B16" w:rsidRPr="00A15C3E">
        <w:rPr>
          <w:b/>
          <w:sz w:val="22"/>
          <w:szCs w:val="22"/>
        </w:rPr>
        <w:t>R</w:t>
      </w:r>
      <w:r w:rsidR="00A10149" w:rsidRPr="00A15C3E">
        <w:rPr>
          <w:b/>
          <w:sz w:val="22"/>
          <w:szCs w:val="22"/>
        </w:rPr>
        <w:t xml:space="preserve">iskli hasta gruplarında </w:t>
      </w:r>
      <w:r w:rsidR="00323B16" w:rsidRPr="00A15C3E">
        <w:rPr>
          <w:b/>
          <w:sz w:val="22"/>
          <w:szCs w:val="22"/>
        </w:rPr>
        <w:t xml:space="preserve">üç yaş </w:t>
      </w:r>
      <w:r w:rsidR="005A6672" w:rsidRPr="00A15C3E">
        <w:rPr>
          <w:b/>
          <w:sz w:val="22"/>
          <w:szCs w:val="22"/>
        </w:rPr>
        <w:t xml:space="preserve">altında da </w:t>
      </w:r>
      <w:r w:rsidR="00A10149" w:rsidRPr="00A15C3E">
        <w:rPr>
          <w:b/>
          <w:sz w:val="22"/>
          <w:szCs w:val="22"/>
        </w:rPr>
        <w:t>kan basıncı ölçümü yapılması gereklidir</w:t>
      </w:r>
      <w:r w:rsidR="00A10149" w:rsidRPr="00A15C3E">
        <w:rPr>
          <w:sz w:val="22"/>
          <w:szCs w:val="22"/>
        </w:rPr>
        <w:t>.</w:t>
      </w:r>
      <w:r w:rsidR="00A10149" w:rsidRPr="004361EB">
        <w:rPr>
          <w:sz w:val="22"/>
          <w:szCs w:val="22"/>
        </w:rPr>
        <w:t xml:space="preserve"> </w:t>
      </w:r>
    </w:p>
    <w:p w14:paraId="368BAE0E" w14:textId="77777777" w:rsidR="0094219E" w:rsidRPr="004361EB" w:rsidRDefault="0094219E" w:rsidP="00156EDF">
      <w:pPr>
        <w:spacing w:line="276" w:lineRule="auto"/>
        <w:ind w:right="899"/>
        <w:jc w:val="both"/>
        <w:rPr>
          <w:b/>
          <w:sz w:val="22"/>
          <w:szCs w:val="22"/>
        </w:rPr>
      </w:pPr>
    </w:p>
    <w:p w14:paraId="27A12927" w14:textId="77777777" w:rsidR="00A10149" w:rsidRPr="004361EB" w:rsidRDefault="00A10149" w:rsidP="00156EDF">
      <w:pPr>
        <w:spacing w:line="276" w:lineRule="auto"/>
        <w:ind w:left="851" w:right="899" w:hanging="142"/>
        <w:jc w:val="both"/>
        <w:rPr>
          <w:b/>
          <w:sz w:val="22"/>
          <w:szCs w:val="22"/>
          <w:u w:val="single"/>
        </w:rPr>
      </w:pPr>
      <w:r w:rsidRPr="004361EB">
        <w:rPr>
          <w:b/>
          <w:sz w:val="22"/>
          <w:szCs w:val="22"/>
          <w:u w:val="single"/>
        </w:rPr>
        <w:t>Bu hasta grupları;</w:t>
      </w:r>
    </w:p>
    <w:p w14:paraId="6CB47D61" w14:textId="77777777" w:rsidR="0094219E" w:rsidRPr="004361EB" w:rsidRDefault="0094219E" w:rsidP="00156EDF">
      <w:pPr>
        <w:spacing w:line="276" w:lineRule="auto"/>
        <w:ind w:left="851" w:right="899" w:hanging="142"/>
        <w:jc w:val="both"/>
        <w:rPr>
          <w:b/>
          <w:sz w:val="8"/>
          <w:szCs w:val="8"/>
          <w:u w:val="single"/>
        </w:rPr>
      </w:pPr>
    </w:p>
    <w:p w14:paraId="633AE5A0" w14:textId="4BB56783" w:rsidR="00A10149" w:rsidRPr="004361EB" w:rsidRDefault="0067389F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Öyküde </w:t>
      </w:r>
      <w:proofErr w:type="spellStart"/>
      <w:r>
        <w:rPr>
          <w:sz w:val="22"/>
          <w:szCs w:val="22"/>
        </w:rPr>
        <w:t>p</w:t>
      </w:r>
      <w:r w:rsidR="00A10149" w:rsidRPr="004361EB">
        <w:rPr>
          <w:sz w:val="22"/>
          <w:szCs w:val="22"/>
        </w:rPr>
        <w:t>rematürite</w:t>
      </w:r>
      <w:proofErr w:type="spellEnd"/>
      <w:r w:rsidR="00A10149" w:rsidRPr="004361EB">
        <w:rPr>
          <w:sz w:val="22"/>
          <w:szCs w:val="22"/>
        </w:rPr>
        <w:t>, düşük doğum ağırlığı veya yoğun bakım</w:t>
      </w:r>
      <w:r>
        <w:rPr>
          <w:sz w:val="22"/>
          <w:szCs w:val="22"/>
        </w:rPr>
        <w:t xml:space="preserve">da izlem </w:t>
      </w:r>
      <w:r w:rsidR="00A10149" w:rsidRPr="004361EB">
        <w:rPr>
          <w:sz w:val="22"/>
          <w:szCs w:val="22"/>
        </w:rPr>
        <w:t xml:space="preserve">gerektiren diğer </w:t>
      </w:r>
      <w:proofErr w:type="spellStart"/>
      <w:r w:rsidR="00A10149" w:rsidRPr="004361EB">
        <w:rPr>
          <w:sz w:val="22"/>
          <w:szCs w:val="22"/>
        </w:rPr>
        <w:t>neonatal</w:t>
      </w:r>
      <w:proofErr w:type="spellEnd"/>
      <w:r w:rsidR="00A10149" w:rsidRPr="004361EB">
        <w:rPr>
          <w:sz w:val="22"/>
          <w:szCs w:val="22"/>
        </w:rPr>
        <w:t xml:space="preserve"> komplikasyon</w:t>
      </w:r>
      <w:r>
        <w:rPr>
          <w:sz w:val="22"/>
          <w:szCs w:val="22"/>
        </w:rPr>
        <w:t>lar</w:t>
      </w:r>
    </w:p>
    <w:p w14:paraId="0950F56B" w14:textId="6110544D" w:rsidR="0067389F" w:rsidRDefault="0067389F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Obezite</w:t>
      </w:r>
      <w:proofErr w:type="spellEnd"/>
      <w:r>
        <w:rPr>
          <w:sz w:val="22"/>
          <w:szCs w:val="22"/>
        </w:rPr>
        <w:t xml:space="preserve"> </w:t>
      </w:r>
    </w:p>
    <w:p w14:paraId="4A7F094E" w14:textId="02724D4E" w:rsidR="0067389F" w:rsidRDefault="0067389F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>
        <w:rPr>
          <w:sz w:val="22"/>
          <w:szCs w:val="22"/>
        </w:rPr>
        <w:t>Diyabet</w:t>
      </w:r>
    </w:p>
    <w:p w14:paraId="658820D6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proofErr w:type="spellStart"/>
      <w:r w:rsidRPr="004361EB">
        <w:rPr>
          <w:sz w:val="22"/>
          <w:szCs w:val="22"/>
        </w:rPr>
        <w:t>Konjenital</w:t>
      </w:r>
      <w:proofErr w:type="spellEnd"/>
      <w:r w:rsidRPr="004361EB">
        <w:rPr>
          <w:sz w:val="22"/>
          <w:szCs w:val="22"/>
        </w:rPr>
        <w:t xml:space="preserve"> kalp hastalığı (onarılmış ya da onarılmamış)</w:t>
      </w:r>
    </w:p>
    <w:p w14:paraId="3260994B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Tekrarlayan idrar yolu enfeksiyonları, </w:t>
      </w:r>
      <w:proofErr w:type="spellStart"/>
      <w:r w:rsidRPr="004361EB">
        <w:rPr>
          <w:sz w:val="22"/>
          <w:szCs w:val="22"/>
        </w:rPr>
        <w:t>hematüri</w:t>
      </w:r>
      <w:proofErr w:type="spellEnd"/>
      <w:r w:rsidRPr="004361EB">
        <w:rPr>
          <w:sz w:val="22"/>
          <w:szCs w:val="22"/>
        </w:rPr>
        <w:t xml:space="preserve"> veya </w:t>
      </w:r>
      <w:proofErr w:type="spellStart"/>
      <w:r w:rsidRPr="004361EB">
        <w:rPr>
          <w:sz w:val="22"/>
          <w:szCs w:val="22"/>
        </w:rPr>
        <w:t>proteinüri</w:t>
      </w:r>
      <w:proofErr w:type="spellEnd"/>
    </w:p>
    <w:p w14:paraId="760C4D73" w14:textId="77777777" w:rsidR="0067389F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Bilinen </w:t>
      </w:r>
      <w:proofErr w:type="spellStart"/>
      <w:r w:rsidRPr="004361EB">
        <w:rPr>
          <w:sz w:val="22"/>
          <w:szCs w:val="22"/>
        </w:rPr>
        <w:t>renal</w:t>
      </w:r>
      <w:proofErr w:type="spellEnd"/>
      <w:r w:rsidRPr="004361EB">
        <w:rPr>
          <w:sz w:val="22"/>
          <w:szCs w:val="22"/>
        </w:rPr>
        <w:t xml:space="preserve"> hastalık</w:t>
      </w:r>
    </w:p>
    <w:p w14:paraId="3EE5AD22" w14:textId="4AC92564" w:rsidR="00A10149" w:rsidRPr="004361EB" w:rsidRDefault="0067389F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Üriner</w:t>
      </w:r>
      <w:proofErr w:type="spellEnd"/>
      <w:r>
        <w:rPr>
          <w:sz w:val="22"/>
          <w:szCs w:val="22"/>
        </w:rPr>
        <w:t xml:space="preserve"> sistem</w:t>
      </w:r>
      <w:r w:rsidR="00A10149" w:rsidRPr="004361EB">
        <w:rPr>
          <w:sz w:val="22"/>
          <w:szCs w:val="22"/>
        </w:rPr>
        <w:t xml:space="preserve"> </w:t>
      </w:r>
      <w:proofErr w:type="spellStart"/>
      <w:r w:rsidR="00A10149" w:rsidRPr="004361EB">
        <w:rPr>
          <w:sz w:val="22"/>
          <w:szCs w:val="22"/>
        </w:rPr>
        <w:t>malformasyonlar</w:t>
      </w:r>
      <w:r>
        <w:rPr>
          <w:sz w:val="22"/>
          <w:szCs w:val="22"/>
        </w:rPr>
        <w:t>ı</w:t>
      </w:r>
      <w:proofErr w:type="spellEnd"/>
    </w:p>
    <w:p w14:paraId="0C2FD7DB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proofErr w:type="spellStart"/>
      <w:r w:rsidRPr="004361EB">
        <w:rPr>
          <w:sz w:val="22"/>
          <w:szCs w:val="22"/>
        </w:rPr>
        <w:t>Nörofibromatosis</w:t>
      </w:r>
      <w:proofErr w:type="spellEnd"/>
      <w:r w:rsidRPr="004361EB">
        <w:rPr>
          <w:sz w:val="22"/>
          <w:szCs w:val="22"/>
        </w:rPr>
        <w:t xml:space="preserve">, </w:t>
      </w:r>
      <w:proofErr w:type="spellStart"/>
      <w:r w:rsidRPr="004361EB">
        <w:rPr>
          <w:sz w:val="22"/>
          <w:szCs w:val="22"/>
        </w:rPr>
        <w:t>tuberoskleroz</w:t>
      </w:r>
      <w:proofErr w:type="spellEnd"/>
      <w:r w:rsidRPr="004361EB">
        <w:rPr>
          <w:sz w:val="22"/>
          <w:szCs w:val="22"/>
        </w:rPr>
        <w:t xml:space="preserve">                     </w:t>
      </w:r>
    </w:p>
    <w:p w14:paraId="2278B29E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lastRenderedPageBreak/>
        <w:t>Solid-organ veya kemik iliği nakli</w:t>
      </w:r>
    </w:p>
    <w:p w14:paraId="0B692ADF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proofErr w:type="spellStart"/>
      <w:r w:rsidRPr="004361EB">
        <w:rPr>
          <w:sz w:val="22"/>
          <w:szCs w:val="22"/>
        </w:rPr>
        <w:t>Malignansi</w:t>
      </w:r>
      <w:proofErr w:type="spellEnd"/>
      <w:r w:rsidRPr="004361EB">
        <w:rPr>
          <w:sz w:val="22"/>
          <w:szCs w:val="22"/>
        </w:rPr>
        <w:t xml:space="preserve"> </w:t>
      </w:r>
    </w:p>
    <w:p w14:paraId="5C9E6DD3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Kan basıncını yükselttiği bilinen ilaçlarla tedavi</w:t>
      </w:r>
    </w:p>
    <w:p w14:paraId="44E81610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>HT ile ilişkili diğer sistemik hastalıklar</w:t>
      </w:r>
    </w:p>
    <w:p w14:paraId="16A3388F" w14:textId="77777777" w:rsidR="00A10149" w:rsidRPr="004361EB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Artmış </w:t>
      </w:r>
      <w:proofErr w:type="spellStart"/>
      <w:r w:rsidRPr="004361EB">
        <w:rPr>
          <w:sz w:val="22"/>
          <w:szCs w:val="22"/>
        </w:rPr>
        <w:t>intrakranial</w:t>
      </w:r>
      <w:proofErr w:type="spellEnd"/>
      <w:r w:rsidRPr="004361EB">
        <w:rPr>
          <w:sz w:val="22"/>
          <w:szCs w:val="22"/>
        </w:rPr>
        <w:t xml:space="preserve"> basınç</w:t>
      </w:r>
    </w:p>
    <w:p w14:paraId="0EBD8A23" w14:textId="68F990E1" w:rsidR="00A10149" w:rsidRDefault="00A10149" w:rsidP="00A47AE0">
      <w:pPr>
        <w:numPr>
          <w:ilvl w:val="0"/>
          <w:numId w:val="2"/>
        </w:numPr>
        <w:spacing w:line="276" w:lineRule="auto"/>
        <w:ind w:right="899"/>
        <w:jc w:val="both"/>
        <w:rPr>
          <w:sz w:val="22"/>
          <w:szCs w:val="22"/>
        </w:rPr>
      </w:pPr>
      <w:r w:rsidRPr="004361EB">
        <w:rPr>
          <w:sz w:val="22"/>
          <w:szCs w:val="22"/>
        </w:rPr>
        <w:t xml:space="preserve">Ailede </w:t>
      </w:r>
      <w:proofErr w:type="spellStart"/>
      <w:r w:rsidRPr="004361EB">
        <w:rPr>
          <w:sz w:val="22"/>
          <w:szCs w:val="22"/>
        </w:rPr>
        <w:t>renal</w:t>
      </w:r>
      <w:proofErr w:type="spellEnd"/>
      <w:r w:rsidRPr="004361EB">
        <w:rPr>
          <w:sz w:val="22"/>
          <w:szCs w:val="22"/>
        </w:rPr>
        <w:t xml:space="preserve"> hastalık, </w:t>
      </w:r>
      <w:r w:rsidR="0067389F">
        <w:rPr>
          <w:sz w:val="22"/>
          <w:szCs w:val="22"/>
        </w:rPr>
        <w:t>erken</w:t>
      </w:r>
      <w:r w:rsidRPr="004361EB">
        <w:rPr>
          <w:sz w:val="22"/>
          <w:szCs w:val="22"/>
        </w:rPr>
        <w:t xml:space="preserve"> yaşta inme, enfarktüs ve hipertansiyon öyküsü</w:t>
      </w:r>
    </w:p>
    <w:p w14:paraId="57436448" w14:textId="77777777" w:rsidR="000D2F60" w:rsidRPr="004361EB" w:rsidRDefault="000D2F60" w:rsidP="000D2F60">
      <w:pPr>
        <w:spacing w:line="276" w:lineRule="auto"/>
        <w:ind w:left="1080" w:right="899"/>
        <w:jc w:val="both"/>
        <w:rPr>
          <w:sz w:val="22"/>
          <w:szCs w:val="22"/>
        </w:rPr>
      </w:pPr>
    </w:p>
    <w:p w14:paraId="13E79A14" w14:textId="174F3147" w:rsidR="003E2C9A" w:rsidRPr="004361EB" w:rsidRDefault="006D4580" w:rsidP="006D4580">
      <w:pPr>
        <w:spacing w:line="276" w:lineRule="auto"/>
        <w:ind w:right="899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IV.</w:t>
      </w:r>
      <w:r w:rsidR="00305F25">
        <w:rPr>
          <w:b/>
          <w:sz w:val="22"/>
          <w:szCs w:val="22"/>
        </w:rPr>
        <w:t xml:space="preserve"> </w:t>
      </w:r>
      <w:r w:rsidR="0080438B" w:rsidRPr="004361EB">
        <w:rPr>
          <w:b/>
          <w:sz w:val="22"/>
          <w:szCs w:val="22"/>
        </w:rPr>
        <w:t>KAYIT</w:t>
      </w:r>
    </w:p>
    <w:p w14:paraId="370E9FF2" w14:textId="77777777" w:rsidR="0080438B" w:rsidRPr="004361EB" w:rsidRDefault="0080438B" w:rsidP="00156EDF">
      <w:pPr>
        <w:spacing w:line="276" w:lineRule="auto"/>
        <w:ind w:right="899"/>
        <w:jc w:val="both"/>
        <w:rPr>
          <w:sz w:val="12"/>
          <w:szCs w:val="12"/>
        </w:rPr>
      </w:pPr>
    </w:p>
    <w:p w14:paraId="471AE6F9" w14:textId="569515A8" w:rsidR="00EC4356" w:rsidRDefault="00634BE3" w:rsidP="00156EDF">
      <w:pPr>
        <w:spacing w:line="276" w:lineRule="auto"/>
        <w:ind w:right="899"/>
        <w:jc w:val="both"/>
        <w:rPr>
          <w:sz w:val="22"/>
          <w:szCs w:val="22"/>
        </w:rPr>
      </w:pPr>
      <w:r>
        <w:rPr>
          <w:sz w:val="22"/>
          <w:szCs w:val="22"/>
        </w:rPr>
        <w:t>HYP/</w:t>
      </w:r>
      <w:r w:rsidR="00EC4356" w:rsidRPr="004361EB">
        <w:rPr>
          <w:sz w:val="22"/>
          <w:szCs w:val="22"/>
        </w:rPr>
        <w:t>AHBS/</w:t>
      </w:r>
      <w:proofErr w:type="spellStart"/>
      <w:r w:rsidR="00EC4356" w:rsidRPr="004361EB">
        <w:rPr>
          <w:sz w:val="22"/>
          <w:szCs w:val="22"/>
        </w:rPr>
        <w:t>HBYS’ye</w:t>
      </w:r>
      <w:proofErr w:type="spellEnd"/>
      <w:r w:rsidR="00EC4356" w:rsidRPr="004361EB">
        <w:rPr>
          <w:sz w:val="22"/>
          <w:szCs w:val="22"/>
        </w:rPr>
        <w:t xml:space="preserve"> izlem kriterleri kılavuza uygun içerikle kaydedilmelidir. Hasta kaydı kapatılmadan önce doğru tanı kodu seçimi (I10-I15) yapılmalıdır. </w:t>
      </w:r>
    </w:p>
    <w:p w14:paraId="14CD5FBB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12582A9D" w14:textId="77777777" w:rsidR="00634BE3" w:rsidRPr="00634BE3" w:rsidRDefault="00634BE3" w:rsidP="00634BE3">
      <w:pPr>
        <w:widowControl w:val="0"/>
        <w:autoSpaceDE w:val="0"/>
        <w:autoSpaceDN w:val="0"/>
        <w:adjustRightInd w:val="0"/>
        <w:spacing w:after="200" w:line="360" w:lineRule="auto"/>
        <w:ind w:right="262"/>
        <w:jc w:val="both"/>
        <w:rPr>
          <w:rFonts w:eastAsia="Times New Roman"/>
          <w:bCs/>
          <w:sz w:val="22"/>
          <w:szCs w:val="22"/>
        </w:rPr>
      </w:pPr>
      <w:r w:rsidRPr="00634BE3">
        <w:rPr>
          <w:rFonts w:eastAsia="Times New Roman"/>
          <w:bCs/>
          <w:sz w:val="22"/>
          <w:szCs w:val="22"/>
        </w:rPr>
        <w:t>Not: Kronik hastalığı olan bireylerin sağlık hizmetlerine erişimini sağlamak, hastalıklarının öz yönetimini kolaylaştırmak ve sağlık kuruluşlarındaki fiziksel başvuru yoğunluğunu azaltmak için gereken hastalarda uzaktan sağlık hizmeti (Tele Sağlık) kapsamında Dr. e-Nabız Si</w:t>
      </w:r>
      <w:r w:rsidRPr="00634BE3">
        <w:rPr>
          <w:rFonts w:eastAsia="Times New Roman"/>
          <w:bCs/>
          <w:sz w:val="22"/>
          <w:szCs w:val="22"/>
        </w:rPr>
        <w:softHyphen/>
        <w:t>stemi ile hastanın izlemi yapılabilir.</w:t>
      </w:r>
    </w:p>
    <w:p w14:paraId="5B94E4BC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7A17EC7D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2D882B5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71B00A4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71F477D5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AA61892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61096BFC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1807F4F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79A0CE97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29226F58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29163971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54A67FE9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12860203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3A07E3F0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5BC04687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7A5E88CC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17B2FF8F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902D7C2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D1BF9E8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54EF740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1700E0B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2D793E4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235147C7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03B6EBF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3144A84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3C7B551D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627D135C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735CA887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44BA49C4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39ACAE75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30AD9892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0EC2D942" w14:textId="77777777" w:rsidR="00C95AE7" w:rsidRDefault="00C95AE7" w:rsidP="00156EDF">
      <w:pPr>
        <w:spacing w:line="276" w:lineRule="auto"/>
        <w:ind w:right="899"/>
        <w:jc w:val="both"/>
        <w:rPr>
          <w:sz w:val="22"/>
          <w:szCs w:val="22"/>
        </w:rPr>
      </w:pPr>
    </w:p>
    <w:p w14:paraId="224A9BE1" w14:textId="2FD7B490" w:rsidR="005506EF" w:rsidRPr="001F1DA4" w:rsidRDefault="00F669E9" w:rsidP="00156EDF">
      <w:pPr>
        <w:pStyle w:val="ListeParagraf"/>
        <w:numPr>
          <w:ilvl w:val="0"/>
          <w:numId w:val="5"/>
        </w:numPr>
        <w:ind w:right="899"/>
        <w:jc w:val="both"/>
        <w:rPr>
          <w:rFonts w:ascii="Times New Roman" w:eastAsia="SimSun" w:hAnsi="Times New Roman"/>
          <w:b/>
          <w:color w:val="000000" w:themeColor="text1"/>
          <w:lang w:eastAsia="zh-CN"/>
        </w:rPr>
      </w:pPr>
      <w:r w:rsidRPr="00AA43D9">
        <w:rPr>
          <w:rFonts w:ascii="Times New Roman" w:eastAsia="SimSun" w:hAnsi="Times New Roman"/>
          <w:b/>
          <w:color w:val="000000" w:themeColor="text1"/>
          <w:lang w:eastAsia="zh-CN"/>
        </w:rPr>
        <w:t>EKLER</w:t>
      </w:r>
    </w:p>
    <w:p w14:paraId="234AB978" w14:textId="2302E5EE" w:rsidR="005506EF" w:rsidRPr="002A0346" w:rsidRDefault="00C46C6D" w:rsidP="00AF4ACF">
      <w:pPr>
        <w:spacing w:line="276" w:lineRule="auto"/>
        <w:ind w:right="-203"/>
        <w:jc w:val="both"/>
        <w:rPr>
          <w:color w:val="000000" w:themeColor="text1"/>
          <w:sz w:val="16"/>
          <w:szCs w:val="16"/>
        </w:rPr>
      </w:pPr>
      <w:r>
        <w:rPr>
          <w:b/>
          <w:color w:val="000000" w:themeColor="text1"/>
          <w:sz w:val="20"/>
          <w:szCs w:val="20"/>
        </w:rPr>
        <w:t>Tablo 1. Erkek Çocuklarda Y</w:t>
      </w:r>
      <w:r w:rsidR="00F669E9" w:rsidRPr="00AA43D9">
        <w:rPr>
          <w:b/>
          <w:color w:val="000000" w:themeColor="text1"/>
          <w:sz w:val="20"/>
          <w:szCs w:val="20"/>
        </w:rPr>
        <w:t xml:space="preserve">aş ve Boya Göre Kan Basıncı </w:t>
      </w:r>
      <w:proofErr w:type="spellStart"/>
      <w:r w:rsidR="00F669E9" w:rsidRPr="00AA43D9">
        <w:rPr>
          <w:b/>
          <w:color w:val="000000" w:themeColor="text1"/>
          <w:sz w:val="20"/>
          <w:szCs w:val="20"/>
        </w:rPr>
        <w:t>Persentilleri</w:t>
      </w:r>
      <w:proofErr w:type="spellEnd"/>
      <w:r w:rsidR="00AA43D9" w:rsidRPr="00AA43D9">
        <w:rPr>
          <w:b/>
          <w:color w:val="000000" w:themeColor="text1"/>
          <w:sz w:val="20"/>
          <w:szCs w:val="20"/>
        </w:rPr>
        <w:t xml:space="preserve"> </w:t>
      </w:r>
    </w:p>
    <w:p w14:paraId="16036D12" w14:textId="77777777" w:rsidR="00AA43D9" w:rsidRDefault="00AA43D9" w:rsidP="00156EDF">
      <w:pPr>
        <w:spacing w:line="276" w:lineRule="auto"/>
        <w:ind w:right="899"/>
        <w:jc w:val="both"/>
        <w:rPr>
          <w:color w:val="000000" w:themeColor="text1"/>
          <w:sz w:val="20"/>
          <w:szCs w:val="20"/>
        </w:rPr>
      </w:pPr>
    </w:p>
    <w:tbl>
      <w:tblPr>
        <w:tblStyle w:val="TabloKlavuzu"/>
        <w:tblW w:w="9923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7"/>
        <w:gridCol w:w="3686"/>
      </w:tblGrid>
      <w:tr w:rsidR="00AA43D9" w:rsidRPr="000F39EC" w14:paraId="60E832A1" w14:textId="77777777" w:rsidTr="00C95AE7">
        <w:tc>
          <w:tcPr>
            <w:tcW w:w="6237" w:type="dxa"/>
            <w:shd w:val="clear" w:color="auto" w:fill="D9D9D9" w:themeFill="background1" w:themeFillShade="D9"/>
          </w:tcPr>
          <w:p w14:paraId="06699998" w14:textId="2E745AC4" w:rsidR="00AA43D9" w:rsidRPr="000F39EC" w:rsidRDefault="00AA43D9" w:rsidP="00716D50">
            <w:pPr>
              <w:shd w:val="clear" w:color="auto" w:fill="D9D9D9" w:themeFill="background1" w:themeFillShade="D9"/>
              <w:spacing w:line="276" w:lineRule="auto"/>
              <w:ind w:right="899"/>
              <w:jc w:val="both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                                 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Sistolik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Ban Basıncı</w:t>
            </w:r>
            <w:r w:rsidRPr="000F39EC">
              <w:rPr>
                <w:rFonts w:ascii="Times New Roman" w:hAnsi="Times New Roman"/>
                <w:b/>
                <w:color w:val="000000" w:themeColor="text1"/>
                <w:spacing w:val="5"/>
                <w:w w:val="105"/>
                <w:sz w:val="16"/>
                <w:szCs w:val="16"/>
              </w:rPr>
              <w:t xml:space="preserve"> </w:t>
            </w: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(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mmHg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)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14:paraId="1C360EF3" w14:textId="428C7B10" w:rsidR="00AA43D9" w:rsidRPr="000F39EC" w:rsidRDefault="00AA43D9" w:rsidP="00716D50">
            <w:pPr>
              <w:shd w:val="clear" w:color="auto" w:fill="D9D9D9" w:themeFill="background1" w:themeFillShade="D9"/>
              <w:spacing w:line="276" w:lineRule="auto"/>
              <w:ind w:right="899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Di</w:t>
            </w:r>
            <w:r w:rsidR="003A1F1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y</w:t>
            </w: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astolik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Kan Basıncı </w:t>
            </w:r>
            <w:r w:rsidRPr="000F39EC">
              <w:rPr>
                <w:rFonts w:ascii="Times New Roman" w:hAnsi="Times New Roman"/>
                <w:b/>
                <w:color w:val="000000" w:themeColor="text1"/>
                <w:spacing w:val="5"/>
                <w:w w:val="105"/>
                <w:sz w:val="16"/>
                <w:szCs w:val="16"/>
              </w:rPr>
              <w:t xml:space="preserve"> </w:t>
            </w: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(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mmHg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)</w:t>
            </w:r>
          </w:p>
        </w:tc>
      </w:tr>
      <w:tr w:rsidR="00AA43D9" w:rsidRPr="000F39EC" w14:paraId="25BF5355" w14:textId="77777777" w:rsidTr="00C95AE7">
        <w:tc>
          <w:tcPr>
            <w:tcW w:w="6237" w:type="dxa"/>
            <w:shd w:val="clear" w:color="auto" w:fill="D9D9D9" w:themeFill="background1" w:themeFillShade="D9"/>
          </w:tcPr>
          <w:p w14:paraId="46EB26BA" w14:textId="2941EA23" w:rsidR="00AA43D9" w:rsidRPr="000F39EC" w:rsidRDefault="00AA43D9" w:rsidP="00716D50">
            <w:pPr>
              <w:shd w:val="clear" w:color="auto" w:fill="D9D9D9" w:themeFill="background1" w:themeFillShade="D9"/>
              <w:spacing w:line="276" w:lineRule="auto"/>
              <w:ind w:right="899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Boy 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Persentil</w:t>
            </w:r>
            <w:proofErr w:type="spellEnd"/>
          </w:p>
        </w:tc>
        <w:tc>
          <w:tcPr>
            <w:tcW w:w="3686" w:type="dxa"/>
            <w:shd w:val="clear" w:color="auto" w:fill="D9D9D9" w:themeFill="background1" w:themeFillShade="D9"/>
          </w:tcPr>
          <w:p w14:paraId="4639780D" w14:textId="41755403" w:rsidR="00AA43D9" w:rsidRPr="000F39EC" w:rsidRDefault="00716D50" w:rsidP="00716D50">
            <w:pPr>
              <w:shd w:val="clear" w:color="auto" w:fill="D9D9D9" w:themeFill="background1" w:themeFillShade="D9"/>
              <w:tabs>
                <w:tab w:val="center" w:pos="1356"/>
                <w:tab w:val="left" w:pos="3380"/>
              </w:tabs>
              <w:spacing w:line="276" w:lineRule="auto"/>
              <w:ind w:right="899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ab/>
            </w:r>
            <w:r w:rsidR="00AA43D9"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 xml:space="preserve">Boy </w:t>
            </w:r>
            <w:proofErr w:type="spellStart"/>
            <w:r w:rsidR="00AA43D9"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>Persentil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ab/>
            </w:r>
          </w:p>
        </w:tc>
      </w:tr>
    </w:tbl>
    <w:tbl>
      <w:tblPr>
        <w:tblW w:w="992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92"/>
        <w:gridCol w:w="1276"/>
        <w:gridCol w:w="546"/>
        <w:gridCol w:w="547"/>
        <w:gridCol w:w="547"/>
        <w:gridCol w:w="547"/>
        <w:gridCol w:w="546"/>
        <w:gridCol w:w="547"/>
        <w:gridCol w:w="547"/>
        <w:gridCol w:w="547"/>
        <w:gridCol w:w="547"/>
        <w:gridCol w:w="546"/>
        <w:gridCol w:w="547"/>
        <w:gridCol w:w="547"/>
        <w:gridCol w:w="547"/>
        <w:gridCol w:w="547"/>
      </w:tblGrid>
      <w:tr w:rsidR="00716D50" w:rsidRPr="000F39EC" w14:paraId="177CB86B" w14:textId="77777777" w:rsidTr="00C95AE7">
        <w:trPr>
          <w:trHeight w:hRule="exact" w:val="303"/>
        </w:trPr>
        <w:tc>
          <w:tcPr>
            <w:tcW w:w="992" w:type="dxa"/>
            <w:shd w:val="clear" w:color="auto" w:fill="D9D9D9" w:themeFill="background1" w:themeFillShade="D9"/>
          </w:tcPr>
          <w:p w14:paraId="1DE21E13" w14:textId="5D25A052" w:rsidR="00BB079E" w:rsidRPr="000F39EC" w:rsidRDefault="00BB079E" w:rsidP="00CC1AFD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spacing w:val="4"/>
                <w:w w:val="105"/>
                <w:sz w:val="16"/>
                <w:szCs w:val="16"/>
              </w:rPr>
              <w:t xml:space="preserve">       </w:t>
            </w:r>
            <w:r w:rsidR="00CC1AFD">
              <w:rPr>
                <w:b/>
                <w:color w:val="000000" w:themeColor="text1"/>
                <w:w w:val="105"/>
                <w:sz w:val="16"/>
                <w:szCs w:val="16"/>
              </w:rPr>
              <w:t>Yaş (yıl)</w:t>
            </w:r>
            <w:r w:rsidRPr="000F39EC">
              <w:rPr>
                <w:b/>
                <w:color w:val="000000" w:themeColor="text1"/>
                <w:spacing w:val="-16"/>
                <w:w w:val="105"/>
                <w:sz w:val="16"/>
                <w:szCs w:val="16"/>
              </w:rPr>
              <w:t xml:space="preserve"> 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A8912D" w14:textId="1B50E270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ind w:left="119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sz w:val="16"/>
                <w:szCs w:val="16"/>
              </w:rPr>
              <w:t xml:space="preserve">KB </w:t>
            </w:r>
            <w:proofErr w:type="spellStart"/>
            <w:r w:rsidRPr="000F39EC">
              <w:rPr>
                <w:b/>
                <w:color w:val="000000" w:themeColor="text1"/>
                <w:sz w:val="16"/>
                <w:szCs w:val="16"/>
              </w:rPr>
              <w:t>Persentil</w:t>
            </w:r>
            <w:proofErr w:type="spellEnd"/>
          </w:p>
        </w:tc>
        <w:tc>
          <w:tcPr>
            <w:tcW w:w="546" w:type="dxa"/>
            <w:shd w:val="clear" w:color="auto" w:fill="D9D9D9" w:themeFill="background1" w:themeFillShade="D9"/>
          </w:tcPr>
          <w:p w14:paraId="0BD62FC3" w14:textId="090BA77A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4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10"/>
                <w:sz w:val="16"/>
                <w:szCs w:val="16"/>
              </w:rPr>
              <w:t>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32F2F919" w14:textId="1F249D0F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2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10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2E4B02D5" w14:textId="1D064642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2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0EB87B8D" w14:textId="2ACA132B" w:rsidR="00BB079E" w:rsidRPr="000F39EC" w:rsidRDefault="00C935F1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50</w:t>
            </w:r>
          </w:p>
        </w:tc>
        <w:tc>
          <w:tcPr>
            <w:tcW w:w="546" w:type="dxa"/>
            <w:shd w:val="clear" w:color="auto" w:fill="D9D9D9" w:themeFill="background1" w:themeFillShade="D9"/>
          </w:tcPr>
          <w:p w14:paraId="56687F5A" w14:textId="21A026F6" w:rsidR="00BB079E" w:rsidRPr="000F39EC" w:rsidRDefault="00C935F1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7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01EA8334" w14:textId="1FD03548" w:rsidR="00BB079E" w:rsidRPr="000F39EC" w:rsidRDefault="00C935F1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0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1CB81DC3" w14:textId="18D03013" w:rsidR="00BB079E" w:rsidRPr="000F39EC" w:rsidRDefault="00C935F1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5014246F" w14:textId="45494328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4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10"/>
                <w:sz w:val="16"/>
                <w:szCs w:val="16"/>
              </w:rPr>
              <w:t>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2FC6A572" w14:textId="23E7C360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10</w:t>
            </w:r>
          </w:p>
        </w:tc>
        <w:tc>
          <w:tcPr>
            <w:tcW w:w="546" w:type="dxa"/>
            <w:shd w:val="clear" w:color="auto" w:fill="D9D9D9" w:themeFill="background1" w:themeFillShade="D9"/>
          </w:tcPr>
          <w:p w14:paraId="72C5C833" w14:textId="22CAC7D9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2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289E38CD" w14:textId="01985377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50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58F5D614" w14:textId="3660C74F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75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6A22B3A6" w14:textId="1944A905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0</w:t>
            </w:r>
          </w:p>
        </w:tc>
        <w:tc>
          <w:tcPr>
            <w:tcW w:w="547" w:type="dxa"/>
            <w:shd w:val="clear" w:color="auto" w:fill="D9D9D9" w:themeFill="background1" w:themeFillShade="D9"/>
          </w:tcPr>
          <w:p w14:paraId="5052E735" w14:textId="00F00E64" w:rsidR="00BB079E" w:rsidRPr="000F39EC" w:rsidRDefault="00BB079E" w:rsidP="00716D50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5</w:t>
            </w:r>
          </w:p>
        </w:tc>
      </w:tr>
      <w:tr w:rsidR="00011DF2" w14:paraId="5B2CC1B6" w14:textId="77777777" w:rsidTr="00C95AE7">
        <w:trPr>
          <w:trHeight w:hRule="exact" w:val="256"/>
        </w:trPr>
        <w:tc>
          <w:tcPr>
            <w:tcW w:w="992" w:type="dxa"/>
            <w:shd w:val="clear" w:color="auto" w:fill="EAF1FA"/>
          </w:tcPr>
          <w:p w14:paraId="42E9C474" w14:textId="77777777" w:rsidR="00BB079E" w:rsidRDefault="00BB079E" w:rsidP="00F669E9">
            <w:pPr>
              <w:pStyle w:val="TableParagraph"/>
              <w:kinsoku w:val="0"/>
              <w:overflowPunct w:val="0"/>
              <w:spacing w:before="61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</w:t>
            </w:r>
          </w:p>
        </w:tc>
        <w:tc>
          <w:tcPr>
            <w:tcW w:w="1276" w:type="dxa"/>
            <w:shd w:val="clear" w:color="auto" w:fill="EAF1FA"/>
          </w:tcPr>
          <w:p w14:paraId="1D228184" w14:textId="4077F4F8" w:rsidR="00BB079E" w:rsidRDefault="00F3281E" w:rsidP="00F669E9">
            <w:pPr>
              <w:pStyle w:val="TableParagraph"/>
              <w:kinsoku w:val="0"/>
              <w:overflowPunct w:val="0"/>
              <w:spacing w:before="61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4FCF6398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4</w:t>
            </w:r>
          </w:p>
        </w:tc>
        <w:tc>
          <w:tcPr>
            <w:tcW w:w="547" w:type="dxa"/>
            <w:shd w:val="clear" w:color="auto" w:fill="EAF1FA"/>
          </w:tcPr>
          <w:p w14:paraId="622C925D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7" w:type="dxa"/>
            <w:shd w:val="clear" w:color="auto" w:fill="EAF1FA"/>
          </w:tcPr>
          <w:p w14:paraId="62F7D2F3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7</w:t>
            </w:r>
          </w:p>
        </w:tc>
        <w:tc>
          <w:tcPr>
            <w:tcW w:w="547" w:type="dxa"/>
            <w:shd w:val="clear" w:color="auto" w:fill="EAF1FA"/>
          </w:tcPr>
          <w:p w14:paraId="586493F6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9</w:t>
            </w:r>
            <w:r>
              <w:rPr>
                <w:rFonts w:ascii="Arial" w:hAnsi="Arial" w:cs="Arial"/>
                <w:sz w:val="14"/>
                <w:szCs w:val="14"/>
              </w:rPr>
              <w:t>9</w:t>
            </w:r>
          </w:p>
        </w:tc>
        <w:tc>
          <w:tcPr>
            <w:tcW w:w="546" w:type="dxa"/>
            <w:shd w:val="clear" w:color="auto" w:fill="EAF1FA"/>
          </w:tcPr>
          <w:p w14:paraId="258D1C7C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47" w:type="dxa"/>
            <w:shd w:val="clear" w:color="auto" w:fill="EAF1FA"/>
          </w:tcPr>
          <w:p w14:paraId="318A8BE7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47" w:type="dxa"/>
            <w:shd w:val="clear" w:color="auto" w:fill="EAF1FA"/>
          </w:tcPr>
          <w:p w14:paraId="2B25E201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47" w:type="dxa"/>
            <w:shd w:val="clear" w:color="auto" w:fill="EAF1FA"/>
          </w:tcPr>
          <w:p w14:paraId="505DF17B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49</w:t>
            </w:r>
          </w:p>
        </w:tc>
        <w:tc>
          <w:tcPr>
            <w:tcW w:w="547" w:type="dxa"/>
            <w:shd w:val="clear" w:color="auto" w:fill="EAF1FA"/>
          </w:tcPr>
          <w:p w14:paraId="3F05D539" w14:textId="779D6508" w:rsidR="00BB079E" w:rsidRDefault="00BB079E" w:rsidP="00716D50">
            <w:pPr>
              <w:pStyle w:val="TableParagraph"/>
              <w:kinsoku w:val="0"/>
              <w:overflowPunct w:val="0"/>
              <w:spacing w:before="6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0</w:t>
            </w:r>
          </w:p>
        </w:tc>
        <w:tc>
          <w:tcPr>
            <w:tcW w:w="546" w:type="dxa"/>
            <w:shd w:val="clear" w:color="auto" w:fill="EAF1FA"/>
          </w:tcPr>
          <w:p w14:paraId="5DD1C7DE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right="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1</w:t>
            </w:r>
          </w:p>
        </w:tc>
        <w:tc>
          <w:tcPr>
            <w:tcW w:w="547" w:type="dxa"/>
            <w:shd w:val="clear" w:color="auto" w:fill="EAF1FA"/>
          </w:tcPr>
          <w:p w14:paraId="53ED7985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right="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2</w:t>
            </w:r>
          </w:p>
        </w:tc>
        <w:tc>
          <w:tcPr>
            <w:tcW w:w="547" w:type="dxa"/>
            <w:shd w:val="clear" w:color="auto" w:fill="EAF1FA"/>
          </w:tcPr>
          <w:p w14:paraId="585BD668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3</w:t>
            </w:r>
          </w:p>
        </w:tc>
        <w:tc>
          <w:tcPr>
            <w:tcW w:w="547" w:type="dxa"/>
            <w:shd w:val="clear" w:color="auto" w:fill="EAF1FA"/>
          </w:tcPr>
          <w:p w14:paraId="563D2D9F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right="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3</w:t>
            </w:r>
          </w:p>
        </w:tc>
        <w:tc>
          <w:tcPr>
            <w:tcW w:w="547" w:type="dxa"/>
            <w:shd w:val="clear" w:color="auto" w:fill="EAF1FA"/>
          </w:tcPr>
          <w:p w14:paraId="040BFE70" w14:textId="77777777" w:rsidR="00BB079E" w:rsidRDefault="00BB079E" w:rsidP="00716D50">
            <w:pPr>
              <w:pStyle w:val="TableParagraph"/>
              <w:kinsoku w:val="0"/>
              <w:overflowPunct w:val="0"/>
              <w:spacing w:before="61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4</w:t>
            </w:r>
          </w:p>
        </w:tc>
      </w:tr>
      <w:tr w:rsidR="00716D50" w14:paraId="3556EFA6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5F1057B4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11018682" w14:textId="22512B4D" w:rsidR="00BB079E" w:rsidRDefault="00F3281E" w:rsidP="00F669E9">
            <w:pPr>
              <w:pStyle w:val="TableParagraph"/>
              <w:kinsoku w:val="0"/>
              <w:overflowPunct w:val="0"/>
              <w:spacing w:line="160" w:lineRule="exact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0291F535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8</w:t>
            </w:r>
          </w:p>
        </w:tc>
        <w:tc>
          <w:tcPr>
            <w:tcW w:w="547" w:type="dxa"/>
            <w:shd w:val="clear" w:color="auto" w:fill="auto"/>
          </w:tcPr>
          <w:p w14:paraId="3478ACC6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7" w:type="dxa"/>
            <w:shd w:val="clear" w:color="auto" w:fill="auto"/>
          </w:tcPr>
          <w:p w14:paraId="1488FC74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47" w:type="dxa"/>
            <w:shd w:val="clear" w:color="auto" w:fill="auto"/>
          </w:tcPr>
          <w:p w14:paraId="6649B46C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3</w:t>
            </w:r>
          </w:p>
        </w:tc>
        <w:tc>
          <w:tcPr>
            <w:tcW w:w="546" w:type="dxa"/>
            <w:shd w:val="clear" w:color="auto" w:fill="auto"/>
          </w:tcPr>
          <w:p w14:paraId="349B7B9C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47" w:type="dxa"/>
            <w:shd w:val="clear" w:color="auto" w:fill="auto"/>
          </w:tcPr>
          <w:p w14:paraId="4BE1EA7C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auto"/>
          </w:tcPr>
          <w:p w14:paraId="34ED7695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auto"/>
          </w:tcPr>
          <w:p w14:paraId="15DE35CC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4</w:t>
            </w:r>
          </w:p>
        </w:tc>
        <w:tc>
          <w:tcPr>
            <w:tcW w:w="547" w:type="dxa"/>
            <w:shd w:val="clear" w:color="auto" w:fill="auto"/>
          </w:tcPr>
          <w:p w14:paraId="08C29773" w14:textId="02CE850F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4</w:t>
            </w:r>
          </w:p>
        </w:tc>
        <w:tc>
          <w:tcPr>
            <w:tcW w:w="546" w:type="dxa"/>
            <w:shd w:val="clear" w:color="auto" w:fill="auto"/>
          </w:tcPr>
          <w:p w14:paraId="2C38BD1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5</w:t>
            </w:r>
          </w:p>
        </w:tc>
        <w:tc>
          <w:tcPr>
            <w:tcW w:w="547" w:type="dxa"/>
            <w:shd w:val="clear" w:color="auto" w:fill="auto"/>
          </w:tcPr>
          <w:p w14:paraId="17BA080D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6</w:t>
            </w:r>
          </w:p>
        </w:tc>
        <w:tc>
          <w:tcPr>
            <w:tcW w:w="547" w:type="dxa"/>
            <w:shd w:val="clear" w:color="auto" w:fill="auto"/>
          </w:tcPr>
          <w:p w14:paraId="56D38A27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7</w:t>
            </w:r>
          </w:p>
        </w:tc>
        <w:tc>
          <w:tcPr>
            <w:tcW w:w="547" w:type="dxa"/>
            <w:shd w:val="clear" w:color="auto" w:fill="auto"/>
          </w:tcPr>
          <w:p w14:paraId="0C67D330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47" w:type="dxa"/>
            <w:shd w:val="clear" w:color="auto" w:fill="auto"/>
          </w:tcPr>
          <w:p w14:paraId="061D83D3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8</w:t>
            </w:r>
          </w:p>
        </w:tc>
      </w:tr>
      <w:tr w:rsidR="00716D50" w14:paraId="6D9FA678" w14:textId="77777777" w:rsidTr="00C95AE7">
        <w:trPr>
          <w:trHeight w:hRule="exact" w:val="189"/>
        </w:trPr>
        <w:tc>
          <w:tcPr>
            <w:tcW w:w="992" w:type="dxa"/>
            <w:shd w:val="clear" w:color="auto" w:fill="EEF3F8"/>
          </w:tcPr>
          <w:p w14:paraId="63347D68" w14:textId="77777777" w:rsidR="00BB079E" w:rsidRDefault="00BB079E" w:rsidP="00F669E9"/>
        </w:tc>
        <w:tc>
          <w:tcPr>
            <w:tcW w:w="1276" w:type="dxa"/>
            <w:shd w:val="clear" w:color="auto" w:fill="EEF3F8"/>
          </w:tcPr>
          <w:p w14:paraId="6FBBF145" w14:textId="00628EB8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EF3F8"/>
          </w:tcPr>
          <w:p w14:paraId="1823D2E3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EEF3F8"/>
          </w:tcPr>
          <w:p w14:paraId="315E1AD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EEF3F8"/>
          </w:tcPr>
          <w:p w14:paraId="0237A14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47" w:type="dxa"/>
            <w:shd w:val="clear" w:color="auto" w:fill="EEF3F8"/>
          </w:tcPr>
          <w:p w14:paraId="2B3353C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0</w:t>
            </w:r>
          </w:p>
        </w:tc>
        <w:tc>
          <w:tcPr>
            <w:tcW w:w="546" w:type="dxa"/>
            <w:shd w:val="clear" w:color="auto" w:fill="EEF3F8"/>
          </w:tcPr>
          <w:p w14:paraId="6B2290A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EF3F8"/>
          </w:tcPr>
          <w:p w14:paraId="281340F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EEF3F8"/>
          </w:tcPr>
          <w:p w14:paraId="05AFFA82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EF3F8"/>
          </w:tcPr>
          <w:p w14:paraId="2424F9AE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47" w:type="dxa"/>
            <w:shd w:val="clear" w:color="auto" w:fill="EEF3F8"/>
          </w:tcPr>
          <w:p w14:paraId="398B408F" w14:textId="100C9F53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46" w:type="dxa"/>
            <w:shd w:val="clear" w:color="auto" w:fill="EEF3F8"/>
          </w:tcPr>
          <w:p w14:paraId="2E38783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7" w:type="dxa"/>
            <w:shd w:val="clear" w:color="auto" w:fill="EEF3F8"/>
          </w:tcPr>
          <w:p w14:paraId="47683CF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47" w:type="dxa"/>
            <w:shd w:val="clear" w:color="auto" w:fill="EEF3F8"/>
          </w:tcPr>
          <w:p w14:paraId="04F7433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47" w:type="dxa"/>
            <w:shd w:val="clear" w:color="auto" w:fill="EEF3F8"/>
          </w:tcPr>
          <w:p w14:paraId="1CDA885F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EEF3F8"/>
          </w:tcPr>
          <w:p w14:paraId="06AE73D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</w:tr>
      <w:tr w:rsidR="00716D50" w14:paraId="28F7068C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20C24AD9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14:paraId="58BE270B" w14:textId="75C062AD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11ECC46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7</w:t>
            </w:r>
          </w:p>
        </w:tc>
        <w:tc>
          <w:tcPr>
            <w:tcW w:w="547" w:type="dxa"/>
            <w:shd w:val="clear" w:color="auto" w:fill="auto"/>
          </w:tcPr>
          <w:p w14:paraId="4336D95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7" w:type="dxa"/>
            <w:shd w:val="clear" w:color="auto" w:fill="auto"/>
          </w:tcPr>
          <w:p w14:paraId="2A3BB99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47" w:type="dxa"/>
            <w:shd w:val="clear" w:color="auto" w:fill="auto"/>
          </w:tcPr>
          <w:p w14:paraId="504C96E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2</w:t>
            </w:r>
          </w:p>
        </w:tc>
        <w:tc>
          <w:tcPr>
            <w:tcW w:w="546" w:type="dxa"/>
            <w:shd w:val="clear" w:color="auto" w:fill="auto"/>
          </w:tcPr>
          <w:p w14:paraId="2546C23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47" w:type="dxa"/>
            <w:shd w:val="clear" w:color="auto" w:fill="auto"/>
          </w:tcPr>
          <w:p w14:paraId="2696643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auto"/>
          </w:tcPr>
          <w:p w14:paraId="728F8BD0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auto"/>
          </w:tcPr>
          <w:p w14:paraId="262ADE26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4</w:t>
            </w:r>
          </w:p>
        </w:tc>
        <w:tc>
          <w:tcPr>
            <w:tcW w:w="547" w:type="dxa"/>
            <w:shd w:val="clear" w:color="auto" w:fill="auto"/>
          </w:tcPr>
          <w:p w14:paraId="55990D27" w14:textId="3D28C49D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5</w:t>
            </w:r>
          </w:p>
        </w:tc>
        <w:tc>
          <w:tcPr>
            <w:tcW w:w="546" w:type="dxa"/>
            <w:shd w:val="clear" w:color="auto" w:fill="auto"/>
          </w:tcPr>
          <w:p w14:paraId="6B9A779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6</w:t>
            </w:r>
          </w:p>
        </w:tc>
        <w:tc>
          <w:tcPr>
            <w:tcW w:w="547" w:type="dxa"/>
            <w:shd w:val="clear" w:color="auto" w:fill="auto"/>
          </w:tcPr>
          <w:p w14:paraId="1FEAE7A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7</w:t>
            </w:r>
          </w:p>
        </w:tc>
        <w:tc>
          <w:tcPr>
            <w:tcW w:w="547" w:type="dxa"/>
            <w:shd w:val="clear" w:color="auto" w:fill="auto"/>
          </w:tcPr>
          <w:p w14:paraId="11C6893B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47" w:type="dxa"/>
            <w:shd w:val="clear" w:color="auto" w:fill="auto"/>
          </w:tcPr>
          <w:p w14:paraId="088B447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47" w:type="dxa"/>
            <w:shd w:val="clear" w:color="auto" w:fill="auto"/>
          </w:tcPr>
          <w:p w14:paraId="61CDA31A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9</w:t>
            </w:r>
          </w:p>
        </w:tc>
      </w:tr>
      <w:tr w:rsidR="00716D50" w14:paraId="1CBFE533" w14:textId="77777777" w:rsidTr="00C95AE7">
        <w:trPr>
          <w:trHeight w:hRule="exact" w:val="189"/>
        </w:trPr>
        <w:tc>
          <w:tcPr>
            <w:tcW w:w="992" w:type="dxa"/>
            <w:shd w:val="clear" w:color="auto" w:fill="EEF3F8"/>
          </w:tcPr>
          <w:p w14:paraId="27C2E421" w14:textId="77777777" w:rsidR="00BB079E" w:rsidRDefault="00BB079E" w:rsidP="00F669E9"/>
        </w:tc>
        <w:tc>
          <w:tcPr>
            <w:tcW w:w="1276" w:type="dxa"/>
            <w:shd w:val="clear" w:color="auto" w:fill="EEF3F8"/>
          </w:tcPr>
          <w:p w14:paraId="7AB69376" w14:textId="56441806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EF3F8"/>
          </w:tcPr>
          <w:p w14:paraId="49440F07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47" w:type="dxa"/>
            <w:shd w:val="clear" w:color="auto" w:fill="EEF3F8"/>
          </w:tcPr>
          <w:p w14:paraId="53014E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47" w:type="dxa"/>
            <w:shd w:val="clear" w:color="auto" w:fill="EEF3F8"/>
          </w:tcPr>
          <w:p w14:paraId="742B292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47" w:type="dxa"/>
            <w:shd w:val="clear" w:color="auto" w:fill="EEF3F8"/>
          </w:tcPr>
          <w:p w14:paraId="36D6B0C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6</w:t>
            </w:r>
          </w:p>
        </w:tc>
        <w:tc>
          <w:tcPr>
            <w:tcW w:w="546" w:type="dxa"/>
            <w:shd w:val="clear" w:color="auto" w:fill="EEF3F8"/>
          </w:tcPr>
          <w:p w14:paraId="6548CCF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47" w:type="dxa"/>
            <w:shd w:val="clear" w:color="auto" w:fill="EEF3F8"/>
          </w:tcPr>
          <w:p w14:paraId="34ECC1B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EF3F8"/>
          </w:tcPr>
          <w:p w14:paraId="79CFEE47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EEF3F8"/>
          </w:tcPr>
          <w:p w14:paraId="2E51F90B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47" w:type="dxa"/>
            <w:shd w:val="clear" w:color="auto" w:fill="EEF3F8"/>
          </w:tcPr>
          <w:p w14:paraId="19CBDF7C" w14:textId="37F93FEF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46" w:type="dxa"/>
            <w:shd w:val="clear" w:color="auto" w:fill="EEF3F8"/>
          </w:tcPr>
          <w:p w14:paraId="3D494C4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0</w:t>
            </w:r>
          </w:p>
        </w:tc>
        <w:tc>
          <w:tcPr>
            <w:tcW w:w="547" w:type="dxa"/>
            <w:shd w:val="clear" w:color="auto" w:fill="EEF3F8"/>
          </w:tcPr>
          <w:p w14:paraId="3FFFE40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47" w:type="dxa"/>
            <w:shd w:val="clear" w:color="auto" w:fill="EEF3F8"/>
          </w:tcPr>
          <w:p w14:paraId="56DCE9F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47" w:type="dxa"/>
            <w:shd w:val="clear" w:color="auto" w:fill="EEF3F8"/>
          </w:tcPr>
          <w:p w14:paraId="7409873E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7" w:type="dxa"/>
            <w:shd w:val="clear" w:color="auto" w:fill="EEF3F8"/>
          </w:tcPr>
          <w:p w14:paraId="2C964ACA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</w:tr>
      <w:tr w:rsidR="00716D50" w14:paraId="577F78EA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08C8A9C0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1524E486" w14:textId="6298AB0A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435F9DE1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auto"/>
          </w:tcPr>
          <w:p w14:paraId="4638993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045B33C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auto"/>
          </w:tcPr>
          <w:p w14:paraId="39DDBD0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3</w:t>
            </w:r>
          </w:p>
        </w:tc>
        <w:tc>
          <w:tcPr>
            <w:tcW w:w="546" w:type="dxa"/>
            <w:shd w:val="clear" w:color="auto" w:fill="auto"/>
          </w:tcPr>
          <w:p w14:paraId="0AAA3CD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auto"/>
          </w:tcPr>
          <w:p w14:paraId="3FECE8E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7EAF0BB3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4B2E5F01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auto"/>
          </w:tcPr>
          <w:p w14:paraId="4CFF9303" w14:textId="2CBB5F21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46" w:type="dxa"/>
            <w:shd w:val="clear" w:color="auto" w:fill="auto"/>
          </w:tcPr>
          <w:p w14:paraId="03B7B84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47" w:type="dxa"/>
            <w:shd w:val="clear" w:color="auto" w:fill="auto"/>
          </w:tcPr>
          <w:p w14:paraId="3A253BA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auto"/>
          </w:tcPr>
          <w:p w14:paraId="416D866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7" w:type="dxa"/>
            <w:shd w:val="clear" w:color="auto" w:fill="auto"/>
          </w:tcPr>
          <w:p w14:paraId="21C9DB0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auto"/>
          </w:tcPr>
          <w:p w14:paraId="57E3C167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</w:tr>
      <w:tr w:rsidR="00716D50" w14:paraId="40439025" w14:textId="77777777" w:rsidTr="00C95AE7">
        <w:trPr>
          <w:trHeight w:hRule="exact" w:val="189"/>
        </w:trPr>
        <w:tc>
          <w:tcPr>
            <w:tcW w:w="992" w:type="dxa"/>
            <w:shd w:val="clear" w:color="auto" w:fill="EEF3F8"/>
          </w:tcPr>
          <w:p w14:paraId="504E8372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3</w:t>
            </w:r>
          </w:p>
        </w:tc>
        <w:tc>
          <w:tcPr>
            <w:tcW w:w="1276" w:type="dxa"/>
            <w:shd w:val="clear" w:color="auto" w:fill="EEF3F8"/>
          </w:tcPr>
          <w:p w14:paraId="6F158F77" w14:textId="4740B944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EF3F8"/>
          </w:tcPr>
          <w:p w14:paraId="292DCD61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47" w:type="dxa"/>
            <w:shd w:val="clear" w:color="auto" w:fill="EEF3F8"/>
          </w:tcPr>
          <w:p w14:paraId="5D2CD38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47" w:type="dxa"/>
            <w:shd w:val="clear" w:color="auto" w:fill="EEF3F8"/>
          </w:tcPr>
          <w:p w14:paraId="1BBC0BA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47" w:type="dxa"/>
            <w:shd w:val="clear" w:color="auto" w:fill="EEF3F8"/>
          </w:tcPr>
          <w:p w14:paraId="1818F50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5</w:t>
            </w:r>
          </w:p>
        </w:tc>
        <w:tc>
          <w:tcPr>
            <w:tcW w:w="546" w:type="dxa"/>
            <w:shd w:val="clear" w:color="auto" w:fill="EEF3F8"/>
          </w:tcPr>
          <w:p w14:paraId="107D70E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47" w:type="dxa"/>
            <w:shd w:val="clear" w:color="auto" w:fill="EEF3F8"/>
          </w:tcPr>
          <w:p w14:paraId="37601EF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47" w:type="dxa"/>
            <w:shd w:val="clear" w:color="auto" w:fill="EEF3F8"/>
          </w:tcPr>
          <w:p w14:paraId="7D90982F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EF3F8"/>
          </w:tcPr>
          <w:p w14:paraId="278D65E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47" w:type="dxa"/>
            <w:shd w:val="clear" w:color="auto" w:fill="EEF3F8"/>
          </w:tcPr>
          <w:p w14:paraId="768A97EB" w14:textId="67A4881A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46" w:type="dxa"/>
            <w:shd w:val="clear" w:color="auto" w:fill="EEF3F8"/>
          </w:tcPr>
          <w:p w14:paraId="3DF3062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0</w:t>
            </w:r>
          </w:p>
        </w:tc>
        <w:tc>
          <w:tcPr>
            <w:tcW w:w="547" w:type="dxa"/>
            <w:shd w:val="clear" w:color="auto" w:fill="EEF3F8"/>
          </w:tcPr>
          <w:p w14:paraId="2F3F389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47" w:type="dxa"/>
            <w:shd w:val="clear" w:color="auto" w:fill="EEF3F8"/>
          </w:tcPr>
          <w:p w14:paraId="276BDF5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47" w:type="dxa"/>
            <w:shd w:val="clear" w:color="auto" w:fill="EEF3F8"/>
          </w:tcPr>
          <w:p w14:paraId="7062D8B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7" w:type="dxa"/>
            <w:shd w:val="clear" w:color="auto" w:fill="EEF3F8"/>
          </w:tcPr>
          <w:p w14:paraId="1B2046A9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</w:tr>
      <w:tr w:rsidR="00716D50" w14:paraId="3E17C88E" w14:textId="77777777" w:rsidTr="00C95AE7">
        <w:trPr>
          <w:trHeight w:hRule="exact" w:val="175"/>
        </w:trPr>
        <w:tc>
          <w:tcPr>
            <w:tcW w:w="992" w:type="dxa"/>
            <w:shd w:val="clear" w:color="auto" w:fill="auto"/>
          </w:tcPr>
          <w:p w14:paraId="7AFDB19B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7193832A" w14:textId="1DDB9AC2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431BC5D6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47" w:type="dxa"/>
            <w:shd w:val="clear" w:color="auto" w:fill="auto"/>
          </w:tcPr>
          <w:p w14:paraId="1B818C0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auto"/>
          </w:tcPr>
          <w:p w14:paraId="53E5572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47" w:type="dxa"/>
            <w:shd w:val="clear" w:color="auto" w:fill="auto"/>
          </w:tcPr>
          <w:p w14:paraId="204D945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9</w:t>
            </w:r>
          </w:p>
        </w:tc>
        <w:tc>
          <w:tcPr>
            <w:tcW w:w="546" w:type="dxa"/>
            <w:shd w:val="clear" w:color="auto" w:fill="auto"/>
          </w:tcPr>
          <w:p w14:paraId="5B409C4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58B8455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auto"/>
          </w:tcPr>
          <w:p w14:paraId="30498DAD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1F1E86CA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7" w:type="dxa"/>
            <w:shd w:val="clear" w:color="auto" w:fill="auto"/>
          </w:tcPr>
          <w:p w14:paraId="7125C07B" w14:textId="417EFAC1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6" w:type="dxa"/>
            <w:shd w:val="clear" w:color="auto" w:fill="auto"/>
          </w:tcPr>
          <w:p w14:paraId="50562B5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47" w:type="dxa"/>
            <w:shd w:val="clear" w:color="auto" w:fill="auto"/>
          </w:tcPr>
          <w:p w14:paraId="14CA723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47" w:type="dxa"/>
            <w:shd w:val="clear" w:color="auto" w:fill="auto"/>
          </w:tcPr>
          <w:p w14:paraId="358C833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auto"/>
          </w:tcPr>
          <w:p w14:paraId="6A93C480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47" w:type="dxa"/>
            <w:shd w:val="clear" w:color="auto" w:fill="auto"/>
          </w:tcPr>
          <w:p w14:paraId="41E660AE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</w:tr>
      <w:tr w:rsidR="00716D50" w14:paraId="2138A842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3175C528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0E1953A5" w14:textId="282975BE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7CAA98A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EAF1FA"/>
          </w:tcPr>
          <w:p w14:paraId="37B0772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07D8A7B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AF1FA"/>
          </w:tcPr>
          <w:p w14:paraId="1DA7751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6</w:t>
            </w:r>
          </w:p>
        </w:tc>
        <w:tc>
          <w:tcPr>
            <w:tcW w:w="546" w:type="dxa"/>
            <w:shd w:val="clear" w:color="auto" w:fill="EAF1FA"/>
          </w:tcPr>
          <w:p w14:paraId="3C44E4F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3A1125E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EAF1FA"/>
          </w:tcPr>
          <w:p w14:paraId="3EE916DE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38834E5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EAF1FA"/>
          </w:tcPr>
          <w:p w14:paraId="206188F2" w14:textId="5E6A371A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6" w:type="dxa"/>
            <w:shd w:val="clear" w:color="auto" w:fill="EAF1FA"/>
          </w:tcPr>
          <w:p w14:paraId="58CF72D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EAF1FA"/>
          </w:tcPr>
          <w:p w14:paraId="2976AF6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EAF1FA"/>
          </w:tcPr>
          <w:p w14:paraId="4932D1F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EAF1FA"/>
          </w:tcPr>
          <w:p w14:paraId="3DADAD46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4ADD2747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</w:tr>
      <w:tr w:rsidR="00716D50" w14:paraId="33AD9CCE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159BC12C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134E7C9E" w14:textId="0537516B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450F85C0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47" w:type="dxa"/>
            <w:shd w:val="clear" w:color="auto" w:fill="auto"/>
          </w:tcPr>
          <w:p w14:paraId="7F8AF41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47" w:type="dxa"/>
            <w:shd w:val="clear" w:color="auto" w:fill="auto"/>
          </w:tcPr>
          <w:p w14:paraId="10C3BC7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auto"/>
          </w:tcPr>
          <w:p w14:paraId="40215F5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7</w:t>
            </w:r>
          </w:p>
        </w:tc>
        <w:tc>
          <w:tcPr>
            <w:tcW w:w="546" w:type="dxa"/>
            <w:shd w:val="clear" w:color="auto" w:fill="auto"/>
          </w:tcPr>
          <w:p w14:paraId="5B547FF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auto"/>
          </w:tcPr>
          <w:p w14:paraId="53BD6F3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25602D9B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auto"/>
          </w:tcPr>
          <w:p w14:paraId="3B5B8516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47" w:type="dxa"/>
            <w:shd w:val="clear" w:color="auto" w:fill="auto"/>
          </w:tcPr>
          <w:p w14:paraId="410D6C0B" w14:textId="064FDD1A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46" w:type="dxa"/>
            <w:shd w:val="clear" w:color="auto" w:fill="auto"/>
          </w:tcPr>
          <w:p w14:paraId="3AF6ADA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47" w:type="dxa"/>
            <w:shd w:val="clear" w:color="auto" w:fill="auto"/>
          </w:tcPr>
          <w:p w14:paraId="24718AD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47" w:type="dxa"/>
            <w:shd w:val="clear" w:color="auto" w:fill="auto"/>
          </w:tcPr>
          <w:p w14:paraId="32E8D89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auto"/>
          </w:tcPr>
          <w:p w14:paraId="29C8E075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auto"/>
          </w:tcPr>
          <w:p w14:paraId="1A57C1AC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</w:tr>
      <w:tr w:rsidR="00716D50" w14:paraId="5DF89BFF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266562F4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1A91F57F" w14:textId="140D6B45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6C83CE38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EAF1FA"/>
          </w:tcPr>
          <w:p w14:paraId="178B265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47" w:type="dxa"/>
            <w:shd w:val="clear" w:color="auto" w:fill="EAF1FA"/>
          </w:tcPr>
          <w:p w14:paraId="5049C18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AF1FA"/>
          </w:tcPr>
          <w:p w14:paraId="3892123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1</w:t>
            </w:r>
          </w:p>
        </w:tc>
        <w:tc>
          <w:tcPr>
            <w:tcW w:w="546" w:type="dxa"/>
            <w:shd w:val="clear" w:color="auto" w:fill="EAF1FA"/>
          </w:tcPr>
          <w:p w14:paraId="56D0937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1AB6999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AF1FA"/>
          </w:tcPr>
          <w:p w14:paraId="6A2E3F3E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41F98DCF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7" w:type="dxa"/>
            <w:shd w:val="clear" w:color="auto" w:fill="EAF1FA"/>
          </w:tcPr>
          <w:p w14:paraId="1DC205FC" w14:textId="35F25D68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46" w:type="dxa"/>
            <w:shd w:val="clear" w:color="auto" w:fill="EAF1FA"/>
          </w:tcPr>
          <w:p w14:paraId="376C487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47" w:type="dxa"/>
            <w:shd w:val="clear" w:color="auto" w:fill="EAF1FA"/>
          </w:tcPr>
          <w:p w14:paraId="50251F1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EAF1FA"/>
          </w:tcPr>
          <w:p w14:paraId="3B2602E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7" w:type="dxa"/>
            <w:shd w:val="clear" w:color="auto" w:fill="EAF1FA"/>
          </w:tcPr>
          <w:p w14:paraId="3C4B34EF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EAF1FA"/>
          </w:tcPr>
          <w:p w14:paraId="2C3A91D0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</w:tr>
      <w:tr w:rsidR="00716D50" w14:paraId="017F90FB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258571C3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0B69FD71" w14:textId="5A3C42E4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7C2C82FB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52A9DA7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auto"/>
          </w:tcPr>
          <w:p w14:paraId="592E9D5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6C56B61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8</w:t>
            </w:r>
          </w:p>
        </w:tc>
        <w:tc>
          <w:tcPr>
            <w:tcW w:w="546" w:type="dxa"/>
            <w:shd w:val="clear" w:color="auto" w:fill="auto"/>
          </w:tcPr>
          <w:p w14:paraId="5595A0D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auto"/>
          </w:tcPr>
          <w:p w14:paraId="684879B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3F72A6B1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auto"/>
          </w:tcPr>
          <w:p w14:paraId="20A5679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048366C5" w14:textId="572F5CBB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6" w:type="dxa"/>
            <w:shd w:val="clear" w:color="auto" w:fill="auto"/>
          </w:tcPr>
          <w:p w14:paraId="400A4A6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auto"/>
          </w:tcPr>
          <w:p w14:paraId="65D59CD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auto"/>
          </w:tcPr>
          <w:p w14:paraId="4EEF109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445C4FF1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24739749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EF4266" w14:paraId="1C7384E0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15E9AF46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5</w:t>
            </w:r>
          </w:p>
        </w:tc>
        <w:tc>
          <w:tcPr>
            <w:tcW w:w="1276" w:type="dxa"/>
            <w:shd w:val="clear" w:color="auto" w:fill="EAF1FA"/>
          </w:tcPr>
          <w:p w14:paraId="40F5CBD9" w14:textId="0A83704C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309A2AB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47" w:type="dxa"/>
            <w:shd w:val="clear" w:color="auto" w:fill="EAF1FA"/>
          </w:tcPr>
          <w:p w14:paraId="2566BA8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EAF1FA"/>
          </w:tcPr>
          <w:p w14:paraId="710F92E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EAF1FA"/>
          </w:tcPr>
          <w:p w14:paraId="7D83A66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08</w:t>
            </w:r>
          </w:p>
        </w:tc>
        <w:tc>
          <w:tcPr>
            <w:tcW w:w="546" w:type="dxa"/>
            <w:shd w:val="clear" w:color="auto" w:fill="EAF1FA"/>
          </w:tcPr>
          <w:p w14:paraId="3E9361E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EAF1FA"/>
          </w:tcPr>
          <w:p w14:paraId="371FECC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EAF1FA"/>
          </w:tcPr>
          <w:p w14:paraId="5ECC6769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65E3AB0E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47" w:type="dxa"/>
            <w:shd w:val="clear" w:color="auto" w:fill="EAF1FA"/>
          </w:tcPr>
          <w:p w14:paraId="6A263716" w14:textId="1921BDA4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46" w:type="dxa"/>
            <w:shd w:val="clear" w:color="auto" w:fill="EAF1FA"/>
          </w:tcPr>
          <w:p w14:paraId="571C429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47" w:type="dxa"/>
            <w:shd w:val="clear" w:color="auto" w:fill="EAF1FA"/>
          </w:tcPr>
          <w:p w14:paraId="7234C2B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47" w:type="dxa"/>
            <w:shd w:val="clear" w:color="auto" w:fill="EAF1FA"/>
          </w:tcPr>
          <w:p w14:paraId="6D1F21C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EAF1FA"/>
          </w:tcPr>
          <w:p w14:paraId="5E609335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EAF1FA"/>
          </w:tcPr>
          <w:p w14:paraId="39FC3B16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</w:tr>
      <w:tr w:rsidR="00716D50" w14:paraId="464A5CFC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16BD3C9A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74CA8E66" w14:textId="5FB8F8B3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19C5D093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47" w:type="dxa"/>
            <w:shd w:val="clear" w:color="auto" w:fill="auto"/>
          </w:tcPr>
          <w:p w14:paraId="54DF521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auto"/>
          </w:tcPr>
          <w:p w14:paraId="165C5EF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70B52A0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2</w:t>
            </w:r>
          </w:p>
        </w:tc>
        <w:tc>
          <w:tcPr>
            <w:tcW w:w="546" w:type="dxa"/>
            <w:shd w:val="clear" w:color="auto" w:fill="auto"/>
          </w:tcPr>
          <w:p w14:paraId="711A8D7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auto"/>
          </w:tcPr>
          <w:p w14:paraId="22B1BAD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auto"/>
          </w:tcPr>
          <w:p w14:paraId="17589A67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4604035F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auto"/>
          </w:tcPr>
          <w:p w14:paraId="230230B9" w14:textId="2649E4D9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6" w:type="dxa"/>
            <w:shd w:val="clear" w:color="auto" w:fill="auto"/>
          </w:tcPr>
          <w:p w14:paraId="2614018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auto"/>
          </w:tcPr>
          <w:p w14:paraId="688C379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auto"/>
          </w:tcPr>
          <w:p w14:paraId="663E877B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auto"/>
          </w:tcPr>
          <w:p w14:paraId="07E066C8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46D3CC1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</w:tr>
      <w:tr w:rsidR="00EF4266" w14:paraId="510D1773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2DDE1154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3B4B9EEE" w14:textId="1D3E35A1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5F1CDB03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710AF80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EAF1FA"/>
          </w:tcPr>
          <w:p w14:paraId="4CD9FAA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61710DD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0</w:t>
            </w:r>
          </w:p>
        </w:tc>
        <w:tc>
          <w:tcPr>
            <w:tcW w:w="546" w:type="dxa"/>
            <w:shd w:val="clear" w:color="auto" w:fill="EAF1FA"/>
          </w:tcPr>
          <w:p w14:paraId="492BD32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EAF1FA"/>
          </w:tcPr>
          <w:p w14:paraId="3150834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EAF1FA"/>
          </w:tcPr>
          <w:p w14:paraId="78C8AA75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EAF1FA"/>
          </w:tcPr>
          <w:p w14:paraId="4B0F3B13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EAF1FA"/>
          </w:tcPr>
          <w:p w14:paraId="225A2351" w14:textId="6C4A6C0E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6" w:type="dxa"/>
            <w:shd w:val="clear" w:color="auto" w:fill="EAF1FA"/>
          </w:tcPr>
          <w:p w14:paraId="7709A4F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480B00C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6928E8B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6174B74E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55A90AB8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716D50" w14:paraId="7B5B5D31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7E49721D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14:paraId="62ABAC7B" w14:textId="6177A461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6F04E4E4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47" w:type="dxa"/>
            <w:shd w:val="clear" w:color="auto" w:fill="auto"/>
          </w:tcPr>
          <w:p w14:paraId="29CDE27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auto"/>
          </w:tcPr>
          <w:p w14:paraId="5A76790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47" w:type="dxa"/>
            <w:shd w:val="clear" w:color="auto" w:fill="auto"/>
          </w:tcPr>
          <w:p w14:paraId="0E0CD98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0</w:t>
            </w:r>
          </w:p>
        </w:tc>
        <w:tc>
          <w:tcPr>
            <w:tcW w:w="546" w:type="dxa"/>
            <w:shd w:val="clear" w:color="auto" w:fill="auto"/>
          </w:tcPr>
          <w:p w14:paraId="1E02ED4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auto"/>
          </w:tcPr>
          <w:p w14:paraId="7155D50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04DB0ACD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6561958A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47" w:type="dxa"/>
            <w:shd w:val="clear" w:color="auto" w:fill="auto"/>
          </w:tcPr>
          <w:p w14:paraId="6BB2AB38" w14:textId="3849D715" w:rsidR="00BB079E" w:rsidRDefault="00BB079E" w:rsidP="00716D50">
            <w:pPr>
              <w:pStyle w:val="TableParagraph"/>
              <w:kinsoku w:val="0"/>
              <w:overflowPunct w:val="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46" w:type="dxa"/>
            <w:shd w:val="clear" w:color="auto" w:fill="auto"/>
          </w:tcPr>
          <w:p w14:paraId="405F664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47" w:type="dxa"/>
            <w:shd w:val="clear" w:color="auto" w:fill="auto"/>
          </w:tcPr>
          <w:p w14:paraId="26E2761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7" w:type="dxa"/>
            <w:shd w:val="clear" w:color="auto" w:fill="auto"/>
          </w:tcPr>
          <w:p w14:paraId="58D9768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auto"/>
          </w:tcPr>
          <w:p w14:paraId="29A5AE0E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auto"/>
          </w:tcPr>
          <w:p w14:paraId="541316B7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</w:tr>
      <w:tr w:rsidR="00EF4266" w14:paraId="2E1DB9CF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7B132485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286D0F1C" w14:textId="3B680F8F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7AE96455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AF1FA"/>
          </w:tcPr>
          <w:p w14:paraId="66BB15C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EAF1FA"/>
          </w:tcPr>
          <w:p w14:paraId="32403C4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6556463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4</w:t>
            </w:r>
          </w:p>
        </w:tc>
        <w:tc>
          <w:tcPr>
            <w:tcW w:w="546" w:type="dxa"/>
            <w:shd w:val="clear" w:color="auto" w:fill="EAF1FA"/>
          </w:tcPr>
          <w:p w14:paraId="39D0899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103A547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28C8574B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58131D97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EAF1FA"/>
          </w:tcPr>
          <w:p w14:paraId="706321BD" w14:textId="6AB76AB8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6" w:type="dxa"/>
            <w:shd w:val="clear" w:color="auto" w:fill="EAF1FA"/>
          </w:tcPr>
          <w:p w14:paraId="2612417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EAF1FA"/>
          </w:tcPr>
          <w:p w14:paraId="2566BBD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EAF1FA"/>
          </w:tcPr>
          <w:p w14:paraId="7141DF41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071EB5E1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4034368E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</w:tr>
      <w:tr w:rsidR="00716D50" w14:paraId="7B4A0CC2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456DF3F8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26354CA8" w14:textId="35E9E950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65CAA185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29A3590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7A9A9EE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18CFFE4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1</w:t>
            </w:r>
          </w:p>
        </w:tc>
        <w:tc>
          <w:tcPr>
            <w:tcW w:w="546" w:type="dxa"/>
            <w:shd w:val="clear" w:color="auto" w:fill="auto"/>
          </w:tcPr>
          <w:p w14:paraId="7E5BDB4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24F78CE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auto"/>
          </w:tcPr>
          <w:p w14:paraId="47E4712C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auto"/>
          </w:tcPr>
          <w:p w14:paraId="3FB4B4D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auto"/>
          </w:tcPr>
          <w:p w14:paraId="128A093A" w14:textId="429B3BD1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6" w:type="dxa"/>
            <w:shd w:val="clear" w:color="auto" w:fill="auto"/>
          </w:tcPr>
          <w:p w14:paraId="5490B23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4E12A28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auto"/>
          </w:tcPr>
          <w:p w14:paraId="3BF2031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auto"/>
          </w:tcPr>
          <w:p w14:paraId="4E6E42DB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auto"/>
          </w:tcPr>
          <w:p w14:paraId="7707A4CC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</w:tr>
      <w:tr w:rsidR="00EF4266" w14:paraId="0EDF994D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62D868FC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7</w:t>
            </w:r>
          </w:p>
        </w:tc>
        <w:tc>
          <w:tcPr>
            <w:tcW w:w="1276" w:type="dxa"/>
            <w:shd w:val="clear" w:color="auto" w:fill="EAF1FA"/>
          </w:tcPr>
          <w:p w14:paraId="234064CA" w14:textId="00D11125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786759AB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47" w:type="dxa"/>
            <w:shd w:val="clear" w:color="auto" w:fill="EAF1FA"/>
          </w:tcPr>
          <w:p w14:paraId="2FE7EF7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47" w:type="dxa"/>
            <w:shd w:val="clear" w:color="auto" w:fill="EAF1FA"/>
          </w:tcPr>
          <w:p w14:paraId="6FDB0CF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AF1FA"/>
          </w:tcPr>
          <w:p w14:paraId="418E0E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1</w:t>
            </w:r>
          </w:p>
        </w:tc>
        <w:tc>
          <w:tcPr>
            <w:tcW w:w="546" w:type="dxa"/>
            <w:shd w:val="clear" w:color="auto" w:fill="EAF1FA"/>
          </w:tcPr>
          <w:p w14:paraId="01CCD84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EAF1FA"/>
          </w:tcPr>
          <w:p w14:paraId="2A92ADE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AF1FA"/>
          </w:tcPr>
          <w:p w14:paraId="58257B83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70EC72A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7" w:type="dxa"/>
            <w:shd w:val="clear" w:color="auto" w:fill="EAF1FA"/>
          </w:tcPr>
          <w:p w14:paraId="39F7BAC0" w14:textId="7105C588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46" w:type="dxa"/>
            <w:shd w:val="clear" w:color="auto" w:fill="EAF1FA"/>
          </w:tcPr>
          <w:p w14:paraId="6FC42D3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EAF1FA"/>
          </w:tcPr>
          <w:p w14:paraId="5408870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EAF1FA"/>
          </w:tcPr>
          <w:p w14:paraId="6630F9C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EAF1FA"/>
          </w:tcPr>
          <w:p w14:paraId="7FEAFFC9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EAF1FA"/>
          </w:tcPr>
          <w:p w14:paraId="7563C092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</w:tr>
      <w:tr w:rsidR="00716D50" w14:paraId="1B9AC9F8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3308E6FB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7791F403" w14:textId="51A9B433" w:rsidR="00BB079E" w:rsidRDefault="00F3281E" w:rsidP="00F669E9">
            <w:pPr>
              <w:pStyle w:val="TableParagraph"/>
              <w:kinsoku w:val="0"/>
              <w:overflowPunct w:val="0"/>
              <w:spacing w:line="160" w:lineRule="exact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354B0636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1A3A077B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auto"/>
          </w:tcPr>
          <w:p w14:paraId="3F3DC68F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3FF743BA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5</w:t>
            </w:r>
          </w:p>
        </w:tc>
        <w:tc>
          <w:tcPr>
            <w:tcW w:w="546" w:type="dxa"/>
            <w:shd w:val="clear" w:color="auto" w:fill="auto"/>
          </w:tcPr>
          <w:p w14:paraId="0BEE000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4482DA24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auto"/>
          </w:tcPr>
          <w:p w14:paraId="6AF75E42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1451B5B0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1DB3E593" w14:textId="645B6B29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6" w:type="dxa"/>
            <w:shd w:val="clear" w:color="auto" w:fill="auto"/>
          </w:tcPr>
          <w:p w14:paraId="197AFA9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auto"/>
          </w:tcPr>
          <w:p w14:paraId="1DEB4F1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auto"/>
          </w:tcPr>
          <w:p w14:paraId="6744F01A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auto"/>
          </w:tcPr>
          <w:p w14:paraId="5ABC06BC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7A5B4CB6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</w:tr>
      <w:tr w:rsidR="00EF4266" w14:paraId="580C29FF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1C42FFA5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51561A88" w14:textId="329C2837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6F44B915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3A7D472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731E711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71E455D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2</w:t>
            </w:r>
          </w:p>
        </w:tc>
        <w:tc>
          <w:tcPr>
            <w:tcW w:w="546" w:type="dxa"/>
            <w:shd w:val="clear" w:color="auto" w:fill="EAF1FA"/>
          </w:tcPr>
          <w:p w14:paraId="5FBF049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EAF1FA"/>
          </w:tcPr>
          <w:p w14:paraId="3E1FA75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5F646F74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EAF1FA"/>
          </w:tcPr>
          <w:p w14:paraId="5033B40B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6A8EE4BB" w14:textId="63ED8B6C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6" w:type="dxa"/>
            <w:shd w:val="clear" w:color="auto" w:fill="EAF1FA"/>
          </w:tcPr>
          <w:p w14:paraId="06E9D8D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EAF1FA"/>
          </w:tcPr>
          <w:p w14:paraId="5431649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EAF1FA"/>
          </w:tcPr>
          <w:p w14:paraId="05ECA13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7" w:type="dxa"/>
            <w:shd w:val="clear" w:color="auto" w:fill="EAF1FA"/>
          </w:tcPr>
          <w:p w14:paraId="61F182D6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EAF1FA"/>
          </w:tcPr>
          <w:p w14:paraId="09352D01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</w:tr>
      <w:tr w:rsidR="00716D50" w14:paraId="510A3D76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65B40309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8</w:t>
            </w:r>
          </w:p>
        </w:tc>
        <w:tc>
          <w:tcPr>
            <w:tcW w:w="1276" w:type="dxa"/>
            <w:shd w:val="clear" w:color="auto" w:fill="auto"/>
          </w:tcPr>
          <w:p w14:paraId="45E56396" w14:textId="6FC51F95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0C2A39E0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47" w:type="dxa"/>
            <w:shd w:val="clear" w:color="auto" w:fill="auto"/>
          </w:tcPr>
          <w:p w14:paraId="4AFB0BA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auto"/>
          </w:tcPr>
          <w:p w14:paraId="1BFC131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auto"/>
          </w:tcPr>
          <w:p w14:paraId="30751D0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2</w:t>
            </w:r>
          </w:p>
        </w:tc>
        <w:tc>
          <w:tcPr>
            <w:tcW w:w="546" w:type="dxa"/>
            <w:shd w:val="clear" w:color="auto" w:fill="auto"/>
          </w:tcPr>
          <w:p w14:paraId="17E6FD1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auto"/>
          </w:tcPr>
          <w:p w14:paraId="1389398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auto"/>
          </w:tcPr>
          <w:p w14:paraId="126F8F90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1333B5FE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47" w:type="dxa"/>
            <w:shd w:val="clear" w:color="auto" w:fill="auto"/>
          </w:tcPr>
          <w:p w14:paraId="41D97A69" w14:textId="4EB12B76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6" w:type="dxa"/>
            <w:shd w:val="clear" w:color="auto" w:fill="auto"/>
          </w:tcPr>
          <w:p w14:paraId="4F39DD4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auto"/>
          </w:tcPr>
          <w:p w14:paraId="79EA72B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auto"/>
          </w:tcPr>
          <w:p w14:paraId="323F975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4C9ED6AD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auto"/>
          </w:tcPr>
          <w:p w14:paraId="049E8969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</w:tr>
      <w:tr w:rsidR="00EF4266" w14:paraId="03E8B5E3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10E4BA2D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31C70FD0" w14:textId="1CF04D95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3CB672A2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EAF1FA"/>
          </w:tcPr>
          <w:p w14:paraId="3E58830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64A8472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AF1FA"/>
          </w:tcPr>
          <w:p w14:paraId="26BEEE0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6</w:t>
            </w:r>
          </w:p>
        </w:tc>
        <w:tc>
          <w:tcPr>
            <w:tcW w:w="546" w:type="dxa"/>
            <w:shd w:val="clear" w:color="auto" w:fill="EAF1FA"/>
          </w:tcPr>
          <w:p w14:paraId="05BD446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48F4F09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EAF1FA"/>
          </w:tcPr>
          <w:p w14:paraId="77BDAE68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134146D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4A47A63C" w14:textId="28BEF72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6" w:type="dxa"/>
            <w:shd w:val="clear" w:color="auto" w:fill="EAF1FA"/>
          </w:tcPr>
          <w:p w14:paraId="39C1168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EAF1FA"/>
          </w:tcPr>
          <w:p w14:paraId="3F890A0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EAF1FA"/>
          </w:tcPr>
          <w:p w14:paraId="0751E2F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6B7C06D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101EAD3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</w:tr>
      <w:tr w:rsidR="00716D50" w14:paraId="49122A2B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119665D6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51CD8833" w14:textId="3EA0C9A7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54EEF4FA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6E38FC9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auto"/>
          </w:tcPr>
          <w:p w14:paraId="1B3F7B5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auto"/>
          </w:tcPr>
          <w:p w14:paraId="6D6C42F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3</w:t>
            </w:r>
          </w:p>
        </w:tc>
        <w:tc>
          <w:tcPr>
            <w:tcW w:w="546" w:type="dxa"/>
            <w:shd w:val="clear" w:color="auto" w:fill="auto"/>
          </w:tcPr>
          <w:p w14:paraId="6D52406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auto"/>
          </w:tcPr>
          <w:p w14:paraId="077D38F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auto"/>
          </w:tcPr>
          <w:p w14:paraId="69FE055C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auto"/>
          </w:tcPr>
          <w:p w14:paraId="66F90A6A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auto"/>
          </w:tcPr>
          <w:p w14:paraId="7B116037" w14:textId="4FEF2252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6" w:type="dxa"/>
            <w:shd w:val="clear" w:color="auto" w:fill="auto"/>
          </w:tcPr>
          <w:p w14:paraId="64A52AC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7" w:type="dxa"/>
            <w:shd w:val="clear" w:color="auto" w:fill="auto"/>
          </w:tcPr>
          <w:p w14:paraId="2F66AD1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auto"/>
          </w:tcPr>
          <w:p w14:paraId="110B504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auto"/>
          </w:tcPr>
          <w:p w14:paraId="7A139678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auto"/>
          </w:tcPr>
          <w:p w14:paraId="5C808243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</w:tr>
      <w:tr w:rsidR="00EF4266" w14:paraId="7798C7C9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58E887B0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9</w:t>
            </w:r>
          </w:p>
        </w:tc>
        <w:tc>
          <w:tcPr>
            <w:tcW w:w="1276" w:type="dxa"/>
            <w:shd w:val="clear" w:color="auto" w:fill="EAF1FA"/>
          </w:tcPr>
          <w:p w14:paraId="6BAA637F" w14:textId="6F15FA46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02B7E2F2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47" w:type="dxa"/>
            <w:shd w:val="clear" w:color="auto" w:fill="EAF1FA"/>
          </w:tcPr>
          <w:p w14:paraId="638A0F4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47" w:type="dxa"/>
            <w:shd w:val="clear" w:color="auto" w:fill="EAF1FA"/>
          </w:tcPr>
          <w:p w14:paraId="42797EA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EAF1FA"/>
          </w:tcPr>
          <w:p w14:paraId="49FB8A7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4</w:t>
            </w:r>
          </w:p>
        </w:tc>
        <w:tc>
          <w:tcPr>
            <w:tcW w:w="546" w:type="dxa"/>
            <w:shd w:val="clear" w:color="auto" w:fill="EAF1FA"/>
          </w:tcPr>
          <w:p w14:paraId="51FB652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34652B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28405B74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728CC90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47" w:type="dxa"/>
            <w:shd w:val="clear" w:color="auto" w:fill="EAF1FA"/>
          </w:tcPr>
          <w:p w14:paraId="1E096165" w14:textId="59F5AAF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6" w:type="dxa"/>
            <w:shd w:val="clear" w:color="auto" w:fill="EAF1FA"/>
          </w:tcPr>
          <w:p w14:paraId="68EA34B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EAF1FA"/>
          </w:tcPr>
          <w:p w14:paraId="7BF5F05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2512A7A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57B68E5A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118006F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</w:tr>
      <w:tr w:rsidR="00716D50" w14:paraId="63B6A7C4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3B356CD8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0B9D7A01" w14:textId="66F20CE4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335E428B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auto"/>
          </w:tcPr>
          <w:p w14:paraId="422BA19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auto"/>
          </w:tcPr>
          <w:p w14:paraId="1EE3088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06CBFC3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8</w:t>
            </w:r>
          </w:p>
        </w:tc>
        <w:tc>
          <w:tcPr>
            <w:tcW w:w="546" w:type="dxa"/>
            <w:shd w:val="clear" w:color="auto" w:fill="auto"/>
          </w:tcPr>
          <w:p w14:paraId="5A98830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27E79FB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7BE66F0A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4DF4BB75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auto"/>
          </w:tcPr>
          <w:p w14:paraId="40C84894" w14:textId="11BE3F03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6" w:type="dxa"/>
            <w:shd w:val="clear" w:color="auto" w:fill="auto"/>
          </w:tcPr>
          <w:p w14:paraId="5E951DC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19A3FDC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434AEA9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auto"/>
          </w:tcPr>
          <w:p w14:paraId="2C16B15F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7D9F4F6B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</w:tr>
      <w:tr w:rsidR="00EF4266" w14:paraId="47983310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714EF99E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7DCB266B" w14:textId="7221A1A0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758DD92B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5DD1420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EAF1FA"/>
          </w:tcPr>
          <w:p w14:paraId="3FDEE6A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EAF1FA"/>
          </w:tcPr>
          <w:p w14:paraId="6544566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5</w:t>
            </w:r>
          </w:p>
        </w:tc>
        <w:tc>
          <w:tcPr>
            <w:tcW w:w="546" w:type="dxa"/>
            <w:shd w:val="clear" w:color="auto" w:fill="EAF1FA"/>
          </w:tcPr>
          <w:p w14:paraId="09B3D2A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52A47E8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EAF1FA"/>
          </w:tcPr>
          <w:p w14:paraId="0B9797B4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EAF1FA"/>
          </w:tcPr>
          <w:p w14:paraId="0C9F9ECB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EAF1FA"/>
          </w:tcPr>
          <w:p w14:paraId="629B90FC" w14:textId="45789C78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6" w:type="dxa"/>
            <w:shd w:val="clear" w:color="auto" w:fill="EAF1FA"/>
          </w:tcPr>
          <w:p w14:paraId="0515F91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EAF1FA"/>
          </w:tcPr>
          <w:p w14:paraId="37012C7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EAF1FA"/>
          </w:tcPr>
          <w:p w14:paraId="43138D8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EAF1FA"/>
          </w:tcPr>
          <w:p w14:paraId="602A162A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EAF1FA"/>
          </w:tcPr>
          <w:p w14:paraId="49A12F16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</w:tr>
      <w:tr w:rsidR="00716D50" w14:paraId="77C0B7BD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34EBBF03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0</w:t>
            </w:r>
          </w:p>
        </w:tc>
        <w:tc>
          <w:tcPr>
            <w:tcW w:w="1276" w:type="dxa"/>
            <w:shd w:val="clear" w:color="auto" w:fill="auto"/>
          </w:tcPr>
          <w:p w14:paraId="530B9388" w14:textId="0164C03C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7E27A025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47" w:type="dxa"/>
            <w:shd w:val="clear" w:color="auto" w:fill="auto"/>
          </w:tcPr>
          <w:p w14:paraId="5137A02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47" w:type="dxa"/>
            <w:shd w:val="clear" w:color="auto" w:fill="auto"/>
          </w:tcPr>
          <w:p w14:paraId="5E08DE8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auto"/>
          </w:tcPr>
          <w:p w14:paraId="154E98E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5</w:t>
            </w:r>
          </w:p>
        </w:tc>
        <w:tc>
          <w:tcPr>
            <w:tcW w:w="546" w:type="dxa"/>
            <w:shd w:val="clear" w:color="auto" w:fill="auto"/>
          </w:tcPr>
          <w:p w14:paraId="034C629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246EBC5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473CBAD0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0E36CC51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7" w:type="dxa"/>
            <w:shd w:val="clear" w:color="auto" w:fill="auto"/>
          </w:tcPr>
          <w:p w14:paraId="6748EE67" w14:textId="051AC20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46" w:type="dxa"/>
            <w:shd w:val="clear" w:color="auto" w:fill="auto"/>
          </w:tcPr>
          <w:p w14:paraId="73EEE15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2E47FDC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auto"/>
          </w:tcPr>
          <w:p w14:paraId="1AE0A60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auto"/>
          </w:tcPr>
          <w:p w14:paraId="374DF405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auto"/>
          </w:tcPr>
          <w:p w14:paraId="4497345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</w:tr>
      <w:tr w:rsidR="00EF4266" w14:paraId="0E052D1F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3755B357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6DCDD6D0" w14:textId="656F6CB6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0CB6CAF9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5B956B0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EAF1FA"/>
          </w:tcPr>
          <w:p w14:paraId="0E37CAB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0D68291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9</w:t>
            </w:r>
          </w:p>
        </w:tc>
        <w:tc>
          <w:tcPr>
            <w:tcW w:w="546" w:type="dxa"/>
            <w:shd w:val="clear" w:color="auto" w:fill="EAF1FA"/>
          </w:tcPr>
          <w:p w14:paraId="6FFD3F0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EAF1FA"/>
          </w:tcPr>
          <w:p w14:paraId="6168E4E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EAF1FA"/>
          </w:tcPr>
          <w:p w14:paraId="10229CFC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EAF1FA"/>
          </w:tcPr>
          <w:p w14:paraId="1496A3AD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EAF1FA"/>
          </w:tcPr>
          <w:p w14:paraId="7211E22F" w14:textId="4FD2D24A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6" w:type="dxa"/>
            <w:shd w:val="clear" w:color="auto" w:fill="EAF1FA"/>
          </w:tcPr>
          <w:p w14:paraId="331F2A1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4D9DDE4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3C64957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79C7E4DA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04A3767C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716D50" w14:paraId="54C8DB20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77A0A8F8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697F2076" w14:textId="6B7DA635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4D0D3E23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auto"/>
          </w:tcPr>
          <w:p w14:paraId="101594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26EC70B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auto"/>
          </w:tcPr>
          <w:p w14:paraId="57AD092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7</w:t>
            </w:r>
          </w:p>
        </w:tc>
        <w:tc>
          <w:tcPr>
            <w:tcW w:w="546" w:type="dxa"/>
            <w:shd w:val="clear" w:color="auto" w:fill="auto"/>
          </w:tcPr>
          <w:p w14:paraId="2443F90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auto"/>
          </w:tcPr>
          <w:p w14:paraId="5EB44FD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auto"/>
          </w:tcPr>
          <w:p w14:paraId="4666BE19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auto"/>
          </w:tcPr>
          <w:p w14:paraId="475FD06F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7" w:type="dxa"/>
            <w:shd w:val="clear" w:color="auto" w:fill="auto"/>
          </w:tcPr>
          <w:p w14:paraId="41CC1D19" w14:textId="7FF49DE9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6" w:type="dxa"/>
            <w:shd w:val="clear" w:color="auto" w:fill="auto"/>
          </w:tcPr>
          <w:p w14:paraId="4E851BB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auto"/>
          </w:tcPr>
          <w:p w14:paraId="6384972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auto"/>
          </w:tcPr>
          <w:p w14:paraId="70A7163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auto"/>
          </w:tcPr>
          <w:p w14:paraId="550D4461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7" w:type="dxa"/>
            <w:shd w:val="clear" w:color="auto" w:fill="auto"/>
          </w:tcPr>
          <w:p w14:paraId="790520D1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</w:tr>
      <w:tr w:rsidR="00EF4266" w14:paraId="3E5546BA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388B355D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1</w:t>
            </w:r>
          </w:p>
        </w:tc>
        <w:tc>
          <w:tcPr>
            <w:tcW w:w="1276" w:type="dxa"/>
            <w:shd w:val="clear" w:color="auto" w:fill="EAF1FA"/>
          </w:tcPr>
          <w:p w14:paraId="4F8B095A" w14:textId="2C44F896" w:rsidR="00BB079E" w:rsidRDefault="00BB079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23F28FF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47" w:type="dxa"/>
            <w:shd w:val="clear" w:color="auto" w:fill="EAF1FA"/>
          </w:tcPr>
          <w:p w14:paraId="2B8AFC5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47" w:type="dxa"/>
            <w:shd w:val="clear" w:color="auto" w:fill="EAF1FA"/>
          </w:tcPr>
          <w:p w14:paraId="0E001D4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EAF1FA"/>
          </w:tcPr>
          <w:p w14:paraId="35700E0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17</w:t>
            </w:r>
          </w:p>
        </w:tc>
        <w:tc>
          <w:tcPr>
            <w:tcW w:w="546" w:type="dxa"/>
            <w:shd w:val="clear" w:color="auto" w:fill="EAF1FA"/>
          </w:tcPr>
          <w:p w14:paraId="26D7D9B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EAF1FA"/>
          </w:tcPr>
          <w:p w14:paraId="41C84F3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3C94F0D7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EAF1FA"/>
          </w:tcPr>
          <w:p w14:paraId="3E98F0B8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EAF1FA"/>
          </w:tcPr>
          <w:p w14:paraId="0C579D5C" w14:textId="496967AA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6" w:type="dxa"/>
            <w:shd w:val="clear" w:color="auto" w:fill="EAF1FA"/>
          </w:tcPr>
          <w:p w14:paraId="183C961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67567E4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7C37D4D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EAF1FA"/>
          </w:tcPr>
          <w:p w14:paraId="04ED34E5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EAF1FA"/>
          </w:tcPr>
          <w:p w14:paraId="1B12E12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</w:tr>
      <w:tr w:rsidR="00716D50" w14:paraId="00789B3F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68871D11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22730AAA" w14:textId="6AC848FF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326CEE68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auto"/>
          </w:tcPr>
          <w:p w14:paraId="1802CCA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auto"/>
          </w:tcPr>
          <w:p w14:paraId="3E72A18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auto"/>
          </w:tcPr>
          <w:p w14:paraId="4EAA7C1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1</w:t>
            </w:r>
          </w:p>
        </w:tc>
        <w:tc>
          <w:tcPr>
            <w:tcW w:w="546" w:type="dxa"/>
            <w:shd w:val="clear" w:color="auto" w:fill="auto"/>
          </w:tcPr>
          <w:p w14:paraId="7D689C2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313C98A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auto"/>
          </w:tcPr>
          <w:p w14:paraId="7CB84581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auto"/>
          </w:tcPr>
          <w:p w14:paraId="36B1F8FD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64A9CAE3" w14:textId="795680E9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6" w:type="dxa"/>
            <w:shd w:val="clear" w:color="auto" w:fill="auto"/>
          </w:tcPr>
          <w:p w14:paraId="60D9638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0ECBC53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auto"/>
          </w:tcPr>
          <w:p w14:paraId="3A5A08B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2B0DAC6D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auto"/>
          </w:tcPr>
          <w:p w14:paraId="469C97CE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EF4266" w14:paraId="669256B0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2DE87876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4A61FFAA" w14:textId="017F4384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2C99F5F6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EAF1FA"/>
          </w:tcPr>
          <w:p w14:paraId="297DAE6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55980BD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450C1FC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9</w:t>
            </w:r>
          </w:p>
        </w:tc>
        <w:tc>
          <w:tcPr>
            <w:tcW w:w="546" w:type="dxa"/>
            <w:shd w:val="clear" w:color="auto" w:fill="EAF1FA"/>
          </w:tcPr>
          <w:p w14:paraId="7D2D321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49E6CFA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EAF1FA"/>
          </w:tcPr>
          <w:p w14:paraId="36B82D54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EAF1FA"/>
          </w:tcPr>
          <w:p w14:paraId="3B9327D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EAF1FA"/>
          </w:tcPr>
          <w:p w14:paraId="176BBE3E" w14:textId="389C6583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6" w:type="dxa"/>
            <w:shd w:val="clear" w:color="auto" w:fill="EAF1FA"/>
          </w:tcPr>
          <w:p w14:paraId="1B6E1C4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EAF1FA"/>
          </w:tcPr>
          <w:p w14:paraId="6A3F9BC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EAF1FA"/>
          </w:tcPr>
          <w:p w14:paraId="2547B57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7" w:type="dxa"/>
            <w:shd w:val="clear" w:color="auto" w:fill="EAF1FA"/>
          </w:tcPr>
          <w:p w14:paraId="4B08D14C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EAF1FA"/>
          </w:tcPr>
          <w:p w14:paraId="2C522641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</w:tr>
      <w:tr w:rsidR="00716D50" w14:paraId="2F1EC99C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17149E4B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2</w:t>
            </w:r>
          </w:p>
        </w:tc>
        <w:tc>
          <w:tcPr>
            <w:tcW w:w="1276" w:type="dxa"/>
            <w:shd w:val="clear" w:color="auto" w:fill="auto"/>
          </w:tcPr>
          <w:p w14:paraId="0D095C7F" w14:textId="63ABD8DE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3B2E1EEC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47" w:type="dxa"/>
            <w:shd w:val="clear" w:color="auto" w:fill="auto"/>
          </w:tcPr>
          <w:p w14:paraId="736512B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47" w:type="dxa"/>
            <w:shd w:val="clear" w:color="auto" w:fill="auto"/>
          </w:tcPr>
          <w:p w14:paraId="078B94D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auto"/>
          </w:tcPr>
          <w:p w14:paraId="10D9523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0</w:t>
            </w:r>
          </w:p>
        </w:tc>
        <w:tc>
          <w:tcPr>
            <w:tcW w:w="546" w:type="dxa"/>
            <w:shd w:val="clear" w:color="auto" w:fill="auto"/>
          </w:tcPr>
          <w:p w14:paraId="7C3419F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75D4061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61FAB4F0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0CAA924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47" w:type="dxa"/>
            <w:shd w:val="clear" w:color="auto" w:fill="auto"/>
          </w:tcPr>
          <w:p w14:paraId="06BAB771" w14:textId="0C06EF75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6" w:type="dxa"/>
            <w:shd w:val="clear" w:color="auto" w:fill="auto"/>
          </w:tcPr>
          <w:p w14:paraId="441C110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auto"/>
          </w:tcPr>
          <w:p w14:paraId="03C58B51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auto"/>
          </w:tcPr>
          <w:p w14:paraId="4C7E5321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auto"/>
          </w:tcPr>
          <w:p w14:paraId="2547F560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549D3C4A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EF4266" w14:paraId="018379CA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4B2940A2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08A17453" w14:textId="643C9CE1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34F85617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47" w:type="dxa"/>
            <w:shd w:val="clear" w:color="auto" w:fill="EAF1FA"/>
          </w:tcPr>
          <w:p w14:paraId="360B843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72DB7C2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EAF1FA"/>
          </w:tcPr>
          <w:p w14:paraId="6937E0E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3</w:t>
            </w:r>
          </w:p>
        </w:tc>
        <w:tc>
          <w:tcPr>
            <w:tcW w:w="546" w:type="dxa"/>
            <w:shd w:val="clear" w:color="auto" w:fill="EAF1FA"/>
          </w:tcPr>
          <w:p w14:paraId="1FBAEE6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6159D1D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4DD51EAB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0542BF08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EAF1FA"/>
          </w:tcPr>
          <w:p w14:paraId="6CA750F3" w14:textId="51CEF0A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6" w:type="dxa"/>
            <w:shd w:val="clear" w:color="auto" w:fill="EAF1FA"/>
          </w:tcPr>
          <w:p w14:paraId="69D9593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52404BD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07AABED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3C6907DE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245F927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</w:tr>
      <w:tr w:rsidR="00716D50" w14:paraId="2F8DBCAE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2BE3EC96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61F804CB" w14:textId="045B4CCB" w:rsidR="00BB079E" w:rsidRDefault="00BB079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02DCBDF9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auto"/>
          </w:tcPr>
          <w:p w14:paraId="6970A98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auto"/>
          </w:tcPr>
          <w:p w14:paraId="2225C45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auto"/>
          </w:tcPr>
          <w:p w14:paraId="1DE9417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1</w:t>
            </w:r>
          </w:p>
        </w:tc>
        <w:tc>
          <w:tcPr>
            <w:tcW w:w="546" w:type="dxa"/>
            <w:shd w:val="clear" w:color="auto" w:fill="auto"/>
          </w:tcPr>
          <w:p w14:paraId="1880B3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47" w:type="dxa"/>
            <w:shd w:val="clear" w:color="auto" w:fill="auto"/>
          </w:tcPr>
          <w:p w14:paraId="1C70C7A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auto"/>
          </w:tcPr>
          <w:p w14:paraId="2DA7FDBA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auto"/>
          </w:tcPr>
          <w:p w14:paraId="24ECF4C0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auto"/>
          </w:tcPr>
          <w:p w14:paraId="31763940" w14:textId="00332785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6" w:type="dxa"/>
            <w:shd w:val="clear" w:color="auto" w:fill="auto"/>
          </w:tcPr>
          <w:p w14:paraId="1F7F1B6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auto"/>
          </w:tcPr>
          <w:p w14:paraId="6A4A048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7" w:type="dxa"/>
            <w:shd w:val="clear" w:color="auto" w:fill="auto"/>
          </w:tcPr>
          <w:p w14:paraId="349C499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auto"/>
          </w:tcPr>
          <w:p w14:paraId="6ABF250D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auto"/>
          </w:tcPr>
          <w:p w14:paraId="41FD5AB6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</w:tr>
      <w:tr w:rsidR="00EF4266" w14:paraId="32F9D638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6B8C1A67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3</w:t>
            </w:r>
          </w:p>
        </w:tc>
        <w:tc>
          <w:tcPr>
            <w:tcW w:w="1276" w:type="dxa"/>
            <w:shd w:val="clear" w:color="auto" w:fill="EAF1FA"/>
          </w:tcPr>
          <w:p w14:paraId="78DDCE49" w14:textId="653021E1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703FC3D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47" w:type="dxa"/>
            <w:shd w:val="clear" w:color="auto" w:fill="EAF1FA"/>
          </w:tcPr>
          <w:p w14:paraId="594A3DD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47" w:type="dxa"/>
            <w:shd w:val="clear" w:color="auto" w:fill="EAF1FA"/>
          </w:tcPr>
          <w:p w14:paraId="1034513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EAF1FA"/>
          </w:tcPr>
          <w:p w14:paraId="421D074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2</w:t>
            </w:r>
          </w:p>
        </w:tc>
        <w:tc>
          <w:tcPr>
            <w:tcW w:w="546" w:type="dxa"/>
            <w:shd w:val="clear" w:color="auto" w:fill="EAF1FA"/>
          </w:tcPr>
          <w:p w14:paraId="6EACBCC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EAF1FA"/>
          </w:tcPr>
          <w:p w14:paraId="73D4036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279354DF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EAF1FA"/>
          </w:tcPr>
          <w:p w14:paraId="580DDB2F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EAF1FA"/>
          </w:tcPr>
          <w:p w14:paraId="269E77F6" w14:textId="5198A829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6" w:type="dxa"/>
            <w:shd w:val="clear" w:color="auto" w:fill="EAF1FA"/>
          </w:tcPr>
          <w:p w14:paraId="286CE2B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7441A7B1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EAF1FA"/>
          </w:tcPr>
          <w:p w14:paraId="15CB3A1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EAF1FA"/>
          </w:tcPr>
          <w:p w14:paraId="308184D0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73D0F953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716D50" w14:paraId="5CB1DFC6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359BFFEE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3CB62248" w14:textId="02A2E870" w:rsidR="00BB079E" w:rsidRDefault="00F3281E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324DEF4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72E28AA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auto"/>
          </w:tcPr>
          <w:p w14:paraId="77EE2A8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auto"/>
          </w:tcPr>
          <w:p w14:paraId="06E201E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6</w:t>
            </w:r>
          </w:p>
        </w:tc>
        <w:tc>
          <w:tcPr>
            <w:tcW w:w="546" w:type="dxa"/>
            <w:shd w:val="clear" w:color="auto" w:fill="auto"/>
          </w:tcPr>
          <w:p w14:paraId="2770408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auto"/>
          </w:tcPr>
          <w:p w14:paraId="18676E2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auto"/>
          </w:tcPr>
          <w:p w14:paraId="52FAA1F8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auto"/>
          </w:tcPr>
          <w:p w14:paraId="35F4D3B3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0C6A3825" w14:textId="6328039E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6" w:type="dxa"/>
            <w:shd w:val="clear" w:color="auto" w:fill="auto"/>
          </w:tcPr>
          <w:p w14:paraId="61F8AD2B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auto"/>
          </w:tcPr>
          <w:p w14:paraId="1C1840A3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697463E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auto"/>
          </w:tcPr>
          <w:p w14:paraId="3129D26A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auto"/>
          </w:tcPr>
          <w:p w14:paraId="2C79EE26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</w:tr>
      <w:tr w:rsidR="00EF4266" w14:paraId="1B3418EA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2EE2A312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4796B1D8" w14:textId="421CC20D" w:rsidR="00BB079E" w:rsidRDefault="00F3281E" w:rsidP="00F669E9">
            <w:pPr>
              <w:pStyle w:val="TableParagraph"/>
              <w:kinsoku w:val="0"/>
              <w:overflowPunct w:val="0"/>
              <w:spacing w:line="160" w:lineRule="exact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7B31902B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EAF1FA"/>
          </w:tcPr>
          <w:p w14:paraId="3774C69F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15F48520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47" w:type="dxa"/>
            <w:shd w:val="clear" w:color="auto" w:fill="EAF1FA"/>
          </w:tcPr>
          <w:p w14:paraId="60A3DB6A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3</w:t>
            </w:r>
          </w:p>
        </w:tc>
        <w:tc>
          <w:tcPr>
            <w:tcW w:w="546" w:type="dxa"/>
            <w:shd w:val="clear" w:color="auto" w:fill="EAF1FA"/>
          </w:tcPr>
          <w:p w14:paraId="09255398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EAF1FA"/>
          </w:tcPr>
          <w:p w14:paraId="780498C6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47" w:type="dxa"/>
            <w:shd w:val="clear" w:color="auto" w:fill="EAF1FA"/>
          </w:tcPr>
          <w:p w14:paraId="6365EAB9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47" w:type="dxa"/>
            <w:shd w:val="clear" w:color="auto" w:fill="EAF1FA"/>
          </w:tcPr>
          <w:p w14:paraId="61D70BD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EAF1FA"/>
          </w:tcPr>
          <w:p w14:paraId="11ED3C00" w14:textId="07BDFC8A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6" w:type="dxa"/>
            <w:shd w:val="clear" w:color="auto" w:fill="EAF1FA"/>
          </w:tcPr>
          <w:p w14:paraId="5523952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EAF1FA"/>
          </w:tcPr>
          <w:p w14:paraId="511CF79E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7" w:type="dxa"/>
            <w:shd w:val="clear" w:color="auto" w:fill="EAF1FA"/>
          </w:tcPr>
          <w:p w14:paraId="5F544010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EAF1FA"/>
          </w:tcPr>
          <w:p w14:paraId="3E2A9395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47" w:type="dxa"/>
            <w:shd w:val="clear" w:color="auto" w:fill="EAF1FA"/>
          </w:tcPr>
          <w:p w14:paraId="026C98F1" w14:textId="77777777" w:rsidR="00BB079E" w:rsidRDefault="00BB079E" w:rsidP="00716D50">
            <w:pPr>
              <w:pStyle w:val="TableParagraph"/>
              <w:kinsoku w:val="0"/>
              <w:overflowPunct w:val="0"/>
              <w:spacing w:line="160" w:lineRule="exact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</w:tr>
      <w:tr w:rsidR="00716D50" w14:paraId="361665AD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38AC87CD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4</w:t>
            </w:r>
          </w:p>
        </w:tc>
        <w:tc>
          <w:tcPr>
            <w:tcW w:w="1276" w:type="dxa"/>
            <w:shd w:val="clear" w:color="auto" w:fill="auto"/>
          </w:tcPr>
          <w:p w14:paraId="4DE29631" w14:textId="07D5EFAB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08A8C406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47" w:type="dxa"/>
            <w:shd w:val="clear" w:color="auto" w:fill="auto"/>
          </w:tcPr>
          <w:p w14:paraId="4D74D51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47" w:type="dxa"/>
            <w:shd w:val="clear" w:color="auto" w:fill="auto"/>
          </w:tcPr>
          <w:p w14:paraId="161F0AE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47" w:type="dxa"/>
            <w:shd w:val="clear" w:color="auto" w:fill="auto"/>
          </w:tcPr>
          <w:p w14:paraId="3FF200F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5</w:t>
            </w:r>
          </w:p>
        </w:tc>
        <w:tc>
          <w:tcPr>
            <w:tcW w:w="546" w:type="dxa"/>
            <w:shd w:val="clear" w:color="auto" w:fill="auto"/>
          </w:tcPr>
          <w:p w14:paraId="421B83F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auto"/>
          </w:tcPr>
          <w:p w14:paraId="34A2166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auto"/>
          </w:tcPr>
          <w:p w14:paraId="49419946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auto"/>
          </w:tcPr>
          <w:p w14:paraId="030BC394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47" w:type="dxa"/>
            <w:shd w:val="clear" w:color="auto" w:fill="auto"/>
          </w:tcPr>
          <w:p w14:paraId="755AB923" w14:textId="45D5CBDC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6" w:type="dxa"/>
            <w:shd w:val="clear" w:color="auto" w:fill="auto"/>
          </w:tcPr>
          <w:p w14:paraId="347D72A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7" w:type="dxa"/>
            <w:shd w:val="clear" w:color="auto" w:fill="auto"/>
          </w:tcPr>
          <w:p w14:paraId="4BA4095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6F065F6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62872A11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7665AFCE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</w:tr>
      <w:tr w:rsidR="00EF4266" w14:paraId="351AA389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144770CC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13BEF883" w14:textId="10AB3A52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2050681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EAF1FA"/>
          </w:tcPr>
          <w:p w14:paraId="47B73F6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5C076F7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244AF78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8</w:t>
            </w:r>
          </w:p>
        </w:tc>
        <w:tc>
          <w:tcPr>
            <w:tcW w:w="546" w:type="dxa"/>
            <w:shd w:val="clear" w:color="auto" w:fill="EAF1FA"/>
          </w:tcPr>
          <w:p w14:paraId="6B07AA3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201A29E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EAF1FA"/>
          </w:tcPr>
          <w:p w14:paraId="26C6F4B7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EAF1FA"/>
          </w:tcPr>
          <w:p w14:paraId="4E9B7575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3CF5F69A" w14:textId="6AF77ED5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6" w:type="dxa"/>
            <w:shd w:val="clear" w:color="auto" w:fill="EAF1FA"/>
          </w:tcPr>
          <w:p w14:paraId="4302376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471452D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71BBF06D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EAF1FA"/>
          </w:tcPr>
          <w:p w14:paraId="5203875F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EAF1FA"/>
          </w:tcPr>
          <w:p w14:paraId="6C6D386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</w:tr>
      <w:tr w:rsidR="00716D50" w14:paraId="2B065DB1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5A009503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6361708D" w14:textId="6E0CE01B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2C27B09C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47" w:type="dxa"/>
            <w:shd w:val="clear" w:color="auto" w:fill="auto"/>
          </w:tcPr>
          <w:p w14:paraId="09AF0CE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auto"/>
          </w:tcPr>
          <w:p w14:paraId="1B8F485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auto"/>
          </w:tcPr>
          <w:p w14:paraId="62D741E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6</w:t>
            </w:r>
          </w:p>
        </w:tc>
        <w:tc>
          <w:tcPr>
            <w:tcW w:w="546" w:type="dxa"/>
            <w:shd w:val="clear" w:color="auto" w:fill="auto"/>
          </w:tcPr>
          <w:p w14:paraId="7708A81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8</w:t>
            </w:r>
          </w:p>
        </w:tc>
        <w:tc>
          <w:tcPr>
            <w:tcW w:w="547" w:type="dxa"/>
            <w:shd w:val="clear" w:color="auto" w:fill="auto"/>
          </w:tcPr>
          <w:p w14:paraId="222469E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47" w:type="dxa"/>
            <w:shd w:val="clear" w:color="auto" w:fill="auto"/>
          </w:tcPr>
          <w:p w14:paraId="69FF483C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0</w:t>
            </w:r>
          </w:p>
        </w:tc>
        <w:tc>
          <w:tcPr>
            <w:tcW w:w="547" w:type="dxa"/>
            <w:shd w:val="clear" w:color="auto" w:fill="auto"/>
          </w:tcPr>
          <w:p w14:paraId="1EBD4687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auto"/>
          </w:tcPr>
          <w:p w14:paraId="5E4776AB" w14:textId="5BAE72E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6" w:type="dxa"/>
            <w:shd w:val="clear" w:color="auto" w:fill="auto"/>
          </w:tcPr>
          <w:p w14:paraId="76A06A5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7" w:type="dxa"/>
            <w:shd w:val="clear" w:color="auto" w:fill="auto"/>
          </w:tcPr>
          <w:p w14:paraId="031CFA5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auto"/>
          </w:tcPr>
          <w:p w14:paraId="09BC3745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47" w:type="dxa"/>
            <w:shd w:val="clear" w:color="auto" w:fill="auto"/>
          </w:tcPr>
          <w:p w14:paraId="14A101E0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47" w:type="dxa"/>
            <w:shd w:val="clear" w:color="auto" w:fill="auto"/>
          </w:tcPr>
          <w:p w14:paraId="7FD1B47F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2</w:t>
            </w:r>
          </w:p>
        </w:tc>
      </w:tr>
      <w:tr w:rsidR="00EF4266" w14:paraId="1CA85E64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2E452099" w14:textId="77777777" w:rsidR="00BB079E" w:rsidRDefault="00BB079E" w:rsidP="00F669E9">
            <w:pPr>
              <w:pStyle w:val="TableParagraph"/>
              <w:kinsoku w:val="0"/>
              <w:overflowPunct w:val="0"/>
              <w:ind w:left="199"/>
            </w:pPr>
            <w:r>
              <w:rPr>
                <w:rFonts w:ascii="Arial" w:hAnsi="Arial" w:cs="Arial"/>
                <w:sz w:val="14"/>
                <w:szCs w:val="14"/>
              </w:rPr>
              <w:t>15</w:t>
            </w:r>
          </w:p>
        </w:tc>
        <w:tc>
          <w:tcPr>
            <w:tcW w:w="1276" w:type="dxa"/>
            <w:shd w:val="clear" w:color="auto" w:fill="EAF1FA"/>
          </w:tcPr>
          <w:p w14:paraId="2D006A7F" w14:textId="00F5A741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0402469C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47" w:type="dxa"/>
            <w:shd w:val="clear" w:color="auto" w:fill="EAF1FA"/>
          </w:tcPr>
          <w:p w14:paraId="665B723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47" w:type="dxa"/>
            <w:shd w:val="clear" w:color="auto" w:fill="EAF1FA"/>
          </w:tcPr>
          <w:p w14:paraId="5D38790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EAF1FA"/>
          </w:tcPr>
          <w:p w14:paraId="5A87AFF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27</w:t>
            </w:r>
          </w:p>
        </w:tc>
        <w:tc>
          <w:tcPr>
            <w:tcW w:w="546" w:type="dxa"/>
            <w:shd w:val="clear" w:color="auto" w:fill="EAF1FA"/>
          </w:tcPr>
          <w:p w14:paraId="2277BB2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EAF1FA"/>
          </w:tcPr>
          <w:p w14:paraId="6653A82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3265AF1D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47" w:type="dxa"/>
            <w:shd w:val="clear" w:color="auto" w:fill="EAF1FA"/>
          </w:tcPr>
          <w:p w14:paraId="3190B3E7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47" w:type="dxa"/>
            <w:shd w:val="clear" w:color="auto" w:fill="EAF1FA"/>
          </w:tcPr>
          <w:p w14:paraId="17527B64" w14:textId="33EF8567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46" w:type="dxa"/>
            <w:shd w:val="clear" w:color="auto" w:fill="EAF1FA"/>
          </w:tcPr>
          <w:p w14:paraId="525466F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EAF1FA"/>
          </w:tcPr>
          <w:p w14:paraId="0AFF286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EAF1FA"/>
          </w:tcPr>
          <w:p w14:paraId="79BE28B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0F2C2BBA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2C964A2D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</w:tr>
      <w:tr w:rsidR="00716D50" w14:paraId="0DC73337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0239E518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02167721" w14:textId="7AF50960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32E4E351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auto"/>
          </w:tcPr>
          <w:p w14:paraId="11F158F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auto"/>
          </w:tcPr>
          <w:p w14:paraId="72EFA771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auto"/>
          </w:tcPr>
          <w:p w14:paraId="6EF7897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1</w:t>
            </w:r>
          </w:p>
        </w:tc>
        <w:tc>
          <w:tcPr>
            <w:tcW w:w="546" w:type="dxa"/>
            <w:shd w:val="clear" w:color="auto" w:fill="auto"/>
          </w:tcPr>
          <w:p w14:paraId="29619E5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47" w:type="dxa"/>
            <w:shd w:val="clear" w:color="auto" w:fill="auto"/>
          </w:tcPr>
          <w:p w14:paraId="2103DF5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auto"/>
          </w:tcPr>
          <w:p w14:paraId="2C9C2336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auto"/>
          </w:tcPr>
          <w:p w14:paraId="777E1BB5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3BF9E045" w14:textId="7C659F50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6" w:type="dxa"/>
            <w:shd w:val="clear" w:color="auto" w:fill="auto"/>
          </w:tcPr>
          <w:p w14:paraId="7C1D981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auto"/>
          </w:tcPr>
          <w:p w14:paraId="1660D98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auto"/>
          </w:tcPr>
          <w:p w14:paraId="1C8650B0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auto"/>
          </w:tcPr>
          <w:p w14:paraId="67D22356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7" w:type="dxa"/>
            <w:shd w:val="clear" w:color="auto" w:fill="auto"/>
          </w:tcPr>
          <w:p w14:paraId="03A28B50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</w:tr>
      <w:tr w:rsidR="00EF4266" w14:paraId="1F3BB906" w14:textId="77777777" w:rsidTr="00C95AE7">
        <w:trPr>
          <w:trHeight w:hRule="exact" w:val="211"/>
        </w:trPr>
        <w:tc>
          <w:tcPr>
            <w:tcW w:w="992" w:type="dxa"/>
            <w:shd w:val="clear" w:color="auto" w:fill="EAF1FA"/>
          </w:tcPr>
          <w:p w14:paraId="2E046C78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7AC206DD" w14:textId="29F80478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008E533C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EAF1FA"/>
          </w:tcPr>
          <w:p w14:paraId="6F1BDD8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EAF1FA"/>
          </w:tcPr>
          <w:p w14:paraId="1B0DFE0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47" w:type="dxa"/>
            <w:shd w:val="clear" w:color="auto" w:fill="EAF1FA"/>
          </w:tcPr>
          <w:p w14:paraId="02D809B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8</w:t>
            </w:r>
          </w:p>
        </w:tc>
        <w:tc>
          <w:tcPr>
            <w:tcW w:w="546" w:type="dxa"/>
            <w:shd w:val="clear" w:color="auto" w:fill="EAF1FA"/>
          </w:tcPr>
          <w:p w14:paraId="34F9BF3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0</w:t>
            </w:r>
          </w:p>
        </w:tc>
        <w:tc>
          <w:tcPr>
            <w:tcW w:w="547" w:type="dxa"/>
            <w:shd w:val="clear" w:color="auto" w:fill="EAF1FA"/>
          </w:tcPr>
          <w:p w14:paraId="6C2AA0D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2</w:t>
            </w:r>
          </w:p>
        </w:tc>
        <w:tc>
          <w:tcPr>
            <w:tcW w:w="547" w:type="dxa"/>
            <w:shd w:val="clear" w:color="auto" w:fill="EAF1FA"/>
          </w:tcPr>
          <w:p w14:paraId="3A69377D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2</w:t>
            </w:r>
          </w:p>
        </w:tc>
        <w:tc>
          <w:tcPr>
            <w:tcW w:w="547" w:type="dxa"/>
            <w:shd w:val="clear" w:color="auto" w:fill="EAF1FA"/>
          </w:tcPr>
          <w:p w14:paraId="3A37E9A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EAF1FA"/>
          </w:tcPr>
          <w:p w14:paraId="0E0BDE3A" w14:textId="79DD79EE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46" w:type="dxa"/>
            <w:shd w:val="clear" w:color="auto" w:fill="EAF1FA"/>
          </w:tcPr>
          <w:p w14:paraId="785904C6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EAF1FA"/>
          </w:tcPr>
          <w:p w14:paraId="0A19187E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47" w:type="dxa"/>
            <w:shd w:val="clear" w:color="auto" w:fill="EAF1FA"/>
          </w:tcPr>
          <w:p w14:paraId="7FCD574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47" w:type="dxa"/>
            <w:shd w:val="clear" w:color="auto" w:fill="EAF1FA"/>
          </w:tcPr>
          <w:p w14:paraId="039A9099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47" w:type="dxa"/>
            <w:shd w:val="clear" w:color="auto" w:fill="EAF1FA"/>
          </w:tcPr>
          <w:p w14:paraId="5BA9E179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3</w:t>
            </w:r>
          </w:p>
        </w:tc>
      </w:tr>
      <w:tr w:rsidR="00716D50" w:rsidRPr="00A57D04" w14:paraId="76D70341" w14:textId="77777777" w:rsidTr="00C95AE7">
        <w:trPr>
          <w:trHeight w:hRule="exact" w:val="168"/>
        </w:trPr>
        <w:tc>
          <w:tcPr>
            <w:tcW w:w="992" w:type="dxa"/>
            <w:shd w:val="clear" w:color="auto" w:fill="auto"/>
          </w:tcPr>
          <w:p w14:paraId="5135DB64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93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6</w:t>
            </w:r>
          </w:p>
        </w:tc>
        <w:tc>
          <w:tcPr>
            <w:tcW w:w="1276" w:type="dxa"/>
            <w:shd w:val="clear" w:color="auto" w:fill="auto"/>
          </w:tcPr>
          <w:p w14:paraId="1A2E7EB8" w14:textId="0F6249C1" w:rsidR="00BB079E" w:rsidRPr="00A57D04" w:rsidRDefault="005A7FC7" w:rsidP="00A57D04">
            <w:pPr>
              <w:pStyle w:val="TableParagraph"/>
              <w:kinsoku w:val="0"/>
              <w:overflowPunct w:val="0"/>
              <w:spacing w:line="134" w:lineRule="exact"/>
              <w:ind w:left="453" w:right="533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04C02832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48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47" w:type="dxa"/>
            <w:shd w:val="clear" w:color="auto" w:fill="auto"/>
          </w:tcPr>
          <w:p w14:paraId="5AD2C75A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47" w:type="dxa"/>
            <w:shd w:val="clear" w:color="auto" w:fill="auto"/>
          </w:tcPr>
          <w:p w14:paraId="6336A295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auto"/>
          </w:tcPr>
          <w:p w14:paraId="420814A2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 w:rsidRPr="00A57D04">
              <w:rPr>
                <w:rFonts w:ascii="Arial" w:hAnsi="Arial" w:cs="Arial"/>
                <w:sz w:val="14"/>
                <w:szCs w:val="14"/>
              </w:rPr>
              <w:t>30</w:t>
            </w:r>
          </w:p>
        </w:tc>
        <w:tc>
          <w:tcPr>
            <w:tcW w:w="546" w:type="dxa"/>
            <w:shd w:val="clear" w:color="auto" w:fill="auto"/>
          </w:tcPr>
          <w:p w14:paraId="4B0C50E9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47" w:type="dxa"/>
            <w:shd w:val="clear" w:color="auto" w:fill="auto"/>
          </w:tcPr>
          <w:p w14:paraId="3288CE1E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47" w:type="dxa"/>
            <w:shd w:val="clear" w:color="auto" w:fill="auto"/>
          </w:tcPr>
          <w:p w14:paraId="455815B6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72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auto"/>
          </w:tcPr>
          <w:p w14:paraId="12B7A0CA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86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7" w:type="dxa"/>
            <w:shd w:val="clear" w:color="auto" w:fill="auto"/>
          </w:tcPr>
          <w:p w14:paraId="29A02992" w14:textId="2C1B3C29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89" w:right="188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46" w:type="dxa"/>
            <w:shd w:val="clear" w:color="auto" w:fill="auto"/>
          </w:tcPr>
          <w:p w14:paraId="006784C2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89" w:right="191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47" w:type="dxa"/>
            <w:shd w:val="clear" w:color="auto" w:fill="auto"/>
          </w:tcPr>
          <w:p w14:paraId="1E5CBB3A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89" w:right="190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auto"/>
          </w:tcPr>
          <w:p w14:paraId="6687751D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89" w:right="189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auto"/>
          </w:tcPr>
          <w:p w14:paraId="75A4C7FA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188" w:right="189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auto"/>
          </w:tcPr>
          <w:p w14:paraId="4D98B7FB" w14:textId="77777777" w:rsidR="00BB079E" w:rsidRPr="00A57D04" w:rsidRDefault="00BB079E" w:rsidP="00A57D04">
            <w:pPr>
              <w:pStyle w:val="TableParagraph"/>
              <w:kinsoku w:val="0"/>
              <w:overflowPunct w:val="0"/>
              <w:spacing w:line="134" w:lineRule="exact"/>
              <w:ind w:left="209"/>
              <w:jc w:val="center"/>
              <w:rPr>
                <w:sz w:val="14"/>
              </w:rPr>
            </w:pPr>
            <w:r w:rsidRPr="00A57D04"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EF4266" w14:paraId="4FD76B48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31A4C41C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19042471" w14:textId="44B84653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EAF1FA"/>
          </w:tcPr>
          <w:p w14:paraId="4EF6B45A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47" w:type="dxa"/>
            <w:shd w:val="clear" w:color="auto" w:fill="EAF1FA"/>
          </w:tcPr>
          <w:p w14:paraId="6971CE7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4E0A890A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EAF1FA"/>
          </w:tcPr>
          <w:p w14:paraId="05382E5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4</w:t>
            </w:r>
          </w:p>
        </w:tc>
        <w:tc>
          <w:tcPr>
            <w:tcW w:w="546" w:type="dxa"/>
            <w:shd w:val="clear" w:color="auto" w:fill="EAF1FA"/>
          </w:tcPr>
          <w:p w14:paraId="57573E3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EAF1FA"/>
          </w:tcPr>
          <w:p w14:paraId="48FA7FB3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47" w:type="dxa"/>
            <w:shd w:val="clear" w:color="auto" w:fill="EAF1FA"/>
          </w:tcPr>
          <w:p w14:paraId="4D01C6F3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47" w:type="dxa"/>
            <w:shd w:val="clear" w:color="auto" w:fill="EAF1FA"/>
          </w:tcPr>
          <w:p w14:paraId="4C9E6F30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751C72CE" w14:textId="41521869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6" w:type="dxa"/>
            <w:shd w:val="clear" w:color="auto" w:fill="EAF1FA"/>
          </w:tcPr>
          <w:p w14:paraId="5F6D380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EAF1FA"/>
          </w:tcPr>
          <w:p w14:paraId="7C0B53A9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EAF1FA"/>
          </w:tcPr>
          <w:p w14:paraId="5995628B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7" w:type="dxa"/>
            <w:shd w:val="clear" w:color="auto" w:fill="EAF1FA"/>
          </w:tcPr>
          <w:p w14:paraId="52F25AEB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EAF1FA"/>
          </w:tcPr>
          <w:p w14:paraId="3696BCD8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</w:tr>
      <w:tr w:rsidR="00716D50" w14:paraId="5BD6F9E5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163B8792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04CC9A6C" w14:textId="6FF6ED09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auto"/>
          </w:tcPr>
          <w:p w14:paraId="384CE56B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47" w:type="dxa"/>
            <w:shd w:val="clear" w:color="auto" w:fill="auto"/>
          </w:tcPr>
          <w:p w14:paraId="790A1EF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47" w:type="dxa"/>
            <w:shd w:val="clear" w:color="auto" w:fill="auto"/>
          </w:tcPr>
          <w:p w14:paraId="14522B65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47" w:type="dxa"/>
            <w:shd w:val="clear" w:color="auto" w:fill="auto"/>
          </w:tcPr>
          <w:p w14:paraId="2F577060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41</w:t>
            </w:r>
          </w:p>
        </w:tc>
        <w:tc>
          <w:tcPr>
            <w:tcW w:w="546" w:type="dxa"/>
            <w:shd w:val="clear" w:color="auto" w:fill="auto"/>
          </w:tcPr>
          <w:p w14:paraId="487ECC9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3</w:t>
            </w:r>
          </w:p>
        </w:tc>
        <w:tc>
          <w:tcPr>
            <w:tcW w:w="547" w:type="dxa"/>
            <w:shd w:val="clear" w:color="auto" w:fill="auto"/>
          </w:tcPr>
          <w:p w14:paraId="437AD1A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4</w:t>
            </w:r>
          </w:p>
        </w:tc>
        <w:tc>
          <w:tcPr>
            <w:tcW w:w="547" w:type="dxa"/>
            <w:shd w:val="clear" w:color="auto" w:fill="auto"/>
          </w:tcPr>
          <w:p w14:paraId="59C91076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5</w:t>
            </w:r>
          </w:p>
        </w:tc>
        <w:tc>
          <w:tcPr>
            <w:tcW w:w="547" w:type="dxa"/>
            <w:shd w:val="clear" w:color="auto" w:fill="auto"/>
          </w:tcPr>
          <w:p w14:paraId="600847CD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7" w:type="dxa"/>
            <w:shd w:val="clear" w:color="auto" w:fill="auto"/>
          </w:tcPr>
          <w:p w14:paraId="38B75F8F" w14:textId="018BDAF4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auto"/>
          </w:tcPr>
          <w:p w14:paraId="6DD9D3D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47" w:type="dxa"/>
            <w:shd w:val="clear" w:color="auto" w:fill="auto"/>
          </w:tcPr>
          <w:p w14:paraId="58A14968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47" w:type="dxa"/>
            <w:shd w:val="clear" w:color="auto" w:fill="auto"/>
          </w:tcPr>
          <w:p w14:paraId="3E89F45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47" w:type="dxa"/>
            <w:shd w:val="clear" w:color="auto" w:fill="auto"/>
          </w:tcPr>
          <w:p w14:paraId="4D6EC9F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4</w:t>
            </w:r>
          </w:p>
        </w:tc>
        <w:tc>
          <w:tcPr>
            <w:tcW w:w="547" w:type="dxa"/>
            <w:shd w:val="clear" w:color="auto" w:fill="auto"/>
          </w:tcPr>
          <w:p w14:paraId="2E465927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4</w:t>
            </w:r>
          </w:p>
        </w:tc>
      </w:tr>
      <w:tr w:rsidR="00EF4266" w14:paraId="7839F244" w14:textId="77777777" w:rsidTr="00C95AE7">
        <w:trPr>
          <w:trHeight w:hRule="exact" w:val="189"/>
        </w:trPr>
        <w:tc>
          <w:tcPr>
            <w:tcW w:w="992" w:type="dxa"/>
            <w:shd w:val="clear" w:color="auto" w:fill="EAF1FA"/>
          </w:tcPr>
          <w:p w14:paraId="613DA007" w14:textId="77777777" w:rsidR="00BB079E" w:rsidRDefault="00BB079E" w:rsidP="00F669E9">
            <w:pPr>
              <w:pStyle w:val="TableParagraph"/>
              <w:kinsoku w:val="0"/>
              <w:overflowPunct w:val="0"/>
              <w:ind w:left="193"/>
            </w:pPr>
            <w:r>
              <w:rPr>
                <w:rFonts w:ascii="Arial" w:hAnsi="Arial" w:cs="Arial"/>
                <w:sz w:val="14"/>
                <w:szCs w:val="14"/>
              </w:rPr>
              <w:t>17</w:t>
            </w:r>
          </w:p>
        </w:tc>
        <w:tc>
          <w:tcPr>
            <w:tcW w:w="1276" w:type="dxa"/>
            <w:shd w:val="clear" w:color="auto" w:fill="EAF1FA"/>
          </w:tcPr>
          <w:p w14:paraId="14312495" w14:textId="181CAC73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46" w:type="dxa"/>
            <w:shd w:val="clear" w:color="auto" w:fill="EAF1FA"/>
          </w:tcPr>
          <w:p w14:paraId="3C551B28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47" w:type="dxa"/>
            <w:shd w:val="clear" w:color="auto" w:fill="EAF1FA"/>
          </w:tcPr>
          <w:p w14:paraId="27FF9BC2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47" w:type="dxa"/>
            <w:shd w:val="clear" w:color="auto" w:fill="EAF1FA"/>
          </w:tcPr>
          <w:p w14:paraId="14072D3B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47" w:type="dxa"/>
            <w:shd w:val="clear" w:color="auto" w:fill="EAF1FA"/>
          </w:tcPr>
          <w:p w14:paraId="725EFC6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2</w:t>
            </w:r>
          </w:p>
        </w:tc>
        <w:tc>
          <w:tcPr>
            <w:tcW w:w="546" w:type="dxa"/>
            <w:shd w:val="clear" w:color="auto" w:fill="EAF1FA"/>
          </w:tcPr>
          <w:p w14:paraId="41062907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EAF1FA"/>
          </w:tcPr>
          <w:p w14:paraId="2460C624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47" w:type="dxa"/>
            <w:shd w:val="clear" w:color="auto" w:fill="EAF1FA"/>
          </w:tcPr>
          <w:p w14:paraId="2F9E0954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47" w:type="dxa"/>
            <w:shd w:val="clear" w:color="auto" w:fill="EAF1FA"/>
          </w:tcPr>
          <w:p w14:paraId="7DDDD651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7" w:type="dxa"/>
            <w:shd w:val="clear" w:color="auto" w:fill="EAF1FA"/>
          </w:tcPr>
          <w:p w14:paraId="4273E3E0" w14:textId="68B54FBC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46" w:type="dxa"/>
            <w:shd w:val="clear" w:color="auto" w:fill="EAF1FA"/>
          </w:tcPr>
          <w:p w14:paraId="72F9EB5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47" w:type="dxa"/>
            <w:shd w:val="clear" w:color="auto" w:fill="EAF1FA"/>
          </w:tcPr>
          <w:p w14:paraId="78C6D9DF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47" w:type="dxa"/>
            <w:shd w:val="clear" w:color="auto" w:fill="EAF1FA"/>
          </w:tcPr>
          <w:p w14:paraId="7FA13BB7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47" w:type="dxa"/>
            <w:shd w:val="clear" w:color="auto" w:fill="EAF1FA"/>
          </w:tcPr>
          <w:p w14:paraId="677CD77C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EAF1FA"/>
          </w:tcPr>
          <w:p w14:paraId="3B63A190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</w:tr>
      <w:tr w:rsidR="00716D50" w14:paraId="13B88A18" w14:textId="77777777" w:rsidTr="00C95AE7">
        <w:trPr>
          <w:trHeight w:hRule="exact" w:val="189"/>
        </w:trPr>
        <w:tc>
          <w:tcPr>
            <w:tcW w:w="992" w:type="dxa"/>
            <w:shd w:val="clear" w:color="auto" w:fill="auto"/>
          </w:tcPr>
          <w:p w14:paraId="62101C8D" w14:textId="77777777" w:rsidR="00BB079E" w:rsidRDefault="00BB079E" w:rsidP="00F669E9"/>
        </w:tc>
        <w:tc>
          <w:tcPr>
            <w:tcW w:w="1276" w:type="dxa"/>
            <w:shd w:val="clear" w:color="auto" w:fill="auto"/>
          </w:tcPr>
          <w:p w14:paraId="1F24452F" w14:textId="5656929C" w:rsidR="00BB079E" w:rsidRDefault="005A7FC7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6" w:type="dxa"/>
            <w:shd w:val="clear" w:color="auto" w:fill="auto"/>
          </w:tcPr>
          <w:p w14:paraId="4D7EEE7F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47" w:type="dxa"/>
            <w:shd w:val="clear" w:color="auto" w:fill="auto"/>
          </w:tcPr>
          <w:p w14:paraId="1990507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47" w:type="dxa"/>
            <w:shd w:val="clear" w:color="auto" w:fill="auto"/>
          </w:tcPr>
          <w:p w14:paraId="506C706D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47" w:type="dxa"/>
            <w:shd w:val="clear" w:color="auto" w:fill="auto"/>
          </w:tcPr>
          <w:p w14:paraId="6B21D518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36</w:t>
            </w:r>
          </w:p>
        </w:tc>
        <w:tc>
          <w:tcPr>
            <w:tcW w:w="546" w:type="dxa"/>
            <w:shd w:val="clear" w:color="auto" w:fill="auto"/>
          </w:tcPr>
          <w:p w14:paraId="0BF8EF3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8</w:t>
            </w:r>
          </w:p>
        </w:tc>
        <w:tc>
          <w:tcPr>
            <w:tcW w:w="547" w:type="dxa"/>
            <w:shd w:val="clear" w:color="auto" w:fill="auto"/>
          </w:tcPr>
          <w:p w14:paraId="67FD96E6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47" w:type="dxa"/>
            <w:shd w:val="clear" w:color="auto" w:fill="auto"/>
          </w:tcPr>
          <w:p w14:paraId="0692DCCF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0</w:t>
            </w:r>
          </w:p>
        </w:tc>
        <w:tc>
          <w:tcPr>
            <w:tcW w:w="547" w:type="dxa"/>
            <w:shd w:val="clear" w:color="auto" w:fill="auto"/>
          </w:tcPr>
          <w:p w14:paraId="32CDFE9B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47" w:type="dxa"/>
            <w:shd w:val="clear" w:color="auto" w:fill="auto"/>
          </w:tcPr>
          <w:p w14:paraId="23AD44DF" w14:textId="1406B452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46" w:type="dxa"/>
            <w:shd w:val="clear" w:color="auto" w:fill="auto"/>
          </w:tcPr>
          <w:p w14:paraId="4937DA3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47" w:type="dxa"/>
            <w:shd w:val="clear" w:color="auto" w:fill="auto"/>
          </w:tcPr>
          <w:p w14:paraId="7EBAE9C2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auto"/>
          </w:tcPr>
          <w:p w14:paraId="63A6B4C1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47" w:type="dxa"/>
            <w:shd w:val="clear" w:color="auto" w:fill="auto"/>
          </w:tcPr>
          <w:p w14:paraId="0D7144EE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47" w:type="dxa"/>
            <w:shd w:val="clear" w:color="auto" w:fill="auto"/>
          </w:tcPr>
          <w:p w14:paraId="4D6E18C1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89</w:t>
            </w:r>
          </w:p>
        </w:tc>
      </w:tr>
      <w:tr w:rsidR="00EF4266" w14:paraId="3DF38C89" w14:textId="77777777" w:rsidTr="00C95AE7">
        <w:trPr>
          <w:trHeight w:hRule="exact" w:val="225"/>
        </w:trPr>
        <w:tc>
          <w:tcPr>
            <w:tcW w:w="992" w:type="dxa"/>
            <w:shd w:val="clear" w:color="auto" w:fill="EAF1FA"/>
          </w:tcPr>
          <w:p w14:paraId="2996765D" w14:textId="77777777" w:rsidR="00BB079E" w:rsidRDefault="00BB079E" w:rsidP="00F669E9"/>
        </w:tc>
        <w:tc>
          <w:tcPr>
            <w:tcW w:w="1276" w:type="dxa"/>
            <w:shd w:val="clear" w:color="auto" w:fill="EAF1FA"/>
          </w:tcPr>
          <w:p w14:paraId="0C4797BE" w14:textId="5BC46F0B" w:rsidR="00BB079E" w:rsidRDefault="00AA43D9" w:rsidP="00F669E9">
            <w:pPr>
              <w:pStyle w:val="TableParagraph"/>
              <w:kinsoku w:val="0"/>
              <w:overflowPunct w:val="0"/>
              <w:ind w:left="453" w:right="533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46" w:type="dxa"/>
            <w:shd w:val="clear" w:color="auto" w:fill="EAF1FA"/>
          </w:tcPr>
          <w:p w14:paraId="31951237" w14:textId="77777777" w:rsidR="00BB079E" w:rsidRDefault="00BB079E" w:rsidP="00716D50">
            <w:pPr>
              <w:pStyle w:val="TableParagraph"/>
              <w:kinsoku w:val="0"/>
              <w:overflowPunct w:val="0"/>
              <w:ind w:left="4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47" w:type="dxa"/>
            <w:shd w:val="clear" w:color="auto" w:fill="EAF1FA"/>
          </w:tcPr>
          <w:p w14:paraId="3EE898AE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0</w:t>
            </w:r>
          </w:p>
        </w:tc>
        <w:tc>
          <w:tcPr>
            <w:tcW w:w="547" w:type="dxa"/>
            <w:shd w:val="clear" w:color="auto" w:fill="EAF1FA"/>
          </w:tcPr>
          <w:p w14:paraId="7C3616BC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1</w:t>
            </w:r>
          </w:p>
        </w:tc>
        <w:tc>
          <w:tcPr>
            <w:tcW w:w="547" w:type="dxa"/>
            <w:shd w:val="clear" w:color="auto" w:fill="EAF1FA"/>
          </w:tcPr>
          <w:p w14:paraId="42132E1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pacing w:val="1"/>
                <w:sz w:val="14"/>
                <w:szCs w:val="14"/>
              </w:rPr>
              <w:t>1</w:t>
            </w:r>
            <w:r>
              <w:rPr>
                <w:rFonts w:ascii="Arial" w:hAnsi="Arial" w:cs="Arial"/>
                <w:sz w:val="14"/>
                <w:szCs w:val="14"/>
              </w:rPr>
              <w:t>43</w:t>
            </w:r>
          </w:p>
        </w:tc>
        <w:tc>
          <w:tcPr>
            <w:tcW w:w="546" w:type="dxa"/>
            <w:shd w:val="clear" w:color="auto" w:fill="EAF1FA"/>
          </w:tcPr>
          <w:p w14:paraId="74DC3C09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5</w:t>
            </w:r>
          </w:p>
        </w:tc>
        <w:tc>
          <w:tcPr>
            <w:tcW w:w="547" w:type="dxa"/>
            <w:shd w:val="clear" w:color="auto" w:fill="EAF1FA"/>
          </w:tcPr>
          <w:p w14:paraId="3FF825FF" w14:textId="77777777" w:rsidR="00BB079E" w:rsidRDefault="00BB079E" w:rsidP="00716D50">
            <w:pPr>
              <w:pStyle w:val="TableParagraph"/>
              <w:kinsoku w:val="0"/>
              <w:overflowPunct w:val="0"/>
              <w:ind w:left="17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6</w:t>
            </w:r>
          </w:p>
        </w:tc>
        <w:tc>
          <w:tcPr>
            <w:tcW w:w="547" w:type="dxa"/>
            <w:shd w:val="clear" w:color="auto" w:fill="EAF1FA"/>
          </w:tcPr>
          <w:p w14:paraId="2DD683E0" w14:textId="77777777" w:rsidR="00BB079E" w:rsidRDefault="00BB079E" w:rsidP="00716D50">
            <w:pPr>
              <w:pStyle w:val="TableParagraph"/>
              <w:kinsoku w:val="0"/>
              <w:overflowPunct w:val="0"/>
              <w:ind w:left="172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147</w:t>
            </w:r>
          </w:p>
        </w:tc>
        <w:tc>
          <w:tcPr>
            <w:tcW w:w="547" w:type="dxa"/>
            <w:shd w:val="clear" w:color="auto" w:fill="EAF1FA"/>
          </w:tcPr>
          <w:p w14:paraId="75AA8429" w14:textId="77777777" w:rsidR="00BB079E" w:rsidRDefault="00BB079E" w:rsidP="00716D50">
            <w:pPr>
              <w:pStyle w:val="TableParagraph"/>
              <w:kinsoku w:val="0"/>
              <w:overflowPunct w:val="0"/>
              <w:ind w:left="86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47" w:type="dxa"/>
            <w:shd w:val="clear" w:color="auto" w:fill="EAF1FA"/>
          </w:tcPr>
          <w:p w14:paraId="299D1979" w14:textId="1FC68C0D" w:rsidR="00BB079E" w:rsidRDefault="00BB079E" w:rsidP="00716D50">
            <w:pPr>
              <w:pStyle w:val="TableParagraph"/>
              <w:kinsoku w:val="0"/>
              <w:overflowPunct w:val="0"/>
              <w:ind w:left="189" w:right="188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46" w:type="dxa"/>
            <w:shd w:val="clear" w:color="auto" w:fill="EAF1FA"/>
          </w:tcPr>
          <w:p w14:paraId="0AE7051C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1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47" w:type="dxa"/>
            <w:shd w:val="clear" w:color="auto" w:fill="EAF1FA"/>
          </w:tcPr>
          <w:p w14:paraId="5BBBC7F4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90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4</w:t>
            </w:r>
          </w:p>
        </w:tc>
        <w:tc>
          <w:tcPr>
            <w:tcW w:w="547" w:type="dxa"/>
            <w:shd w:val="clear" w:color="auto" w:fill="EAF1FA"/>
          </w:tcPr>
          <w:p w14:paraId="4DF2D21A" w14:textId="77777777" w:rsidR="00BB079E" w:rsidRDefault="00BB079E" w:rsidP="00716D50">
            <w:pPr>
              <w:pStyle w:val="TableParagraph"/>
              <w:kinsoku w:val="0"/>
              <w:overflowPunct w:val="0"/>
              <w:ind w:left="189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47" w:type="dxa"/>
            <w:shd w:val="clear" w:color="auto" w:fill="EAF1FA"/>
          </w:tcPr>
          <w:p w14:paraId="77730FF3" w14:textId="77777777" w:rsidR="00BB079E" w:rsidRDefault="00BB079E" w:rsidP="00716D50">
            <w:pPr>
              <w:pStyle w:val="TableParagraph"/>
              <w:kinsoku w:val="0"/>
              <w:overflowPunct w:val="0"/>
              <w:ind w:left="188" w:right="18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6</w:t>
            </w:r>
          </w:p>
        </w:tc>
        <w:tc>
          <w:tcPr>
            <w:tcW w:w="547" w:type="dxa"/>
            <w:shd w:val="clear" w:color="auto" w:fill="EAF1FA"/>
          </w:tcPr>
          <w:p w14:paraId="1437DBAF" w14:textId="77777777" w:rsidR="00BB079E" w:rsidRDefault="00BB079E" w:rsidP="00716D50">
            <w:pPr>
              <w:pStyle w:val="TableParagraph"/>
              <w:kinsoku w:val="0"/>
              <w:overflowPunct w:val="0"/>
              <w:ind w:left="209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7</w:t>
            </w:r>
          </w:p>
        </w:tc>
      </w:tr>
    </w:tbl>
    <w:p w14:paraId="495A0CE9" w14:textId="6B708529" w:rsidR="005506EF" w:rsidRDefault="001F1DA4" w:rsidP="00AF4ACF">
      <w:pPr>
        <w:spacing w:line="276" w:lineRule="auto"/>
        <w:ind w:right="-203"/>
        <w:rPr>
          <w:sz w:val="16"/>
          <w:szCs w:val="16"/>
        </w:rPr>
      </w:pPr>
      <w:proofErr w:type="spellStart"/>
      <w:r w:rsidRPr="00AF4ACF">
        <w:rPr>
          <w:sz w:val="16"/>
          <w:szCs w:val="16"/>
        </w:rPr>
        <w:t>The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fourth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report</w:t>
      </w:r>
      <w:proofErr w:type="spellEnd"/>
      <w:r w:rsidRPr="00AF4ACF">
        <w:rPr>
          <w:sz w:val="16"/>
          <w:szCs w:val="16"/>
        </w:rPr>
        <w:t xml:space="preserve"> on </w:t>
      </w:r>
      <w:proofErr w:type="spellStart"/>
      <w:r w:rsidRPr="00AF4ACF">
        <w:rPr>
          <w:sz w:val="16"/>
          <w:szCs w:val="16"/>
        </w:rPr>
        <w:t>the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diagnosis</w:t>
      </w:r>
      <w:proofErr w:type="spellEnd"/>
      <w:r w:rsidRPr="00AF4ACF">
        <w:rPr>
          <w:sz w:val="16"/>
          <w:szCs w:val="16"/>
        </w:rPr>
        <w:t xml:space="preserve">, </w:t>
      </w:r>
      <w:proofErr w:type="spellStart"/>
      <w:r w:rsidRPr="00AF4ACF">
        <w:rPr>
          <w:sz w:val="16"/>
          <w:szCs w:val="16"/>
        </w:rPr>
        <w:t>evaluation</w:t>
      </w:r>
      <w:proofErr w:type="spellEnd"/>
      <w:r w:rsidRPr="00AF4ACF">
        <w:rPr>
          <w:sz w:val="16"/>
          <w:szCs w:val="16"/>
        </w:rPr>
        <w:t xml:space="preserve">, </w:t>
      </w:r>
      <w:proofErr w:type="spellStart"/>
      <w:r w:rsidRPr="00AF4ACF">
        <w:rPr>
          <w:sz w:val="16"/>
          <w:szCs w:val="16"/>
        </w:rPr>
        <w:t>an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treatment</w:t>
      </w:r>
      <w:proofErr w:type="spellEnd"/>
      <w:r w:rsidRPr="00AF4ACF">
        <w:rPr>
          <w:sz w:val="16"/>
          <w:szCs w:val="16"/>
        </w:rPr>
        <w:t xml:space="preserve"> of </w:t>
      </w:r>
      <w:proofErr w:type="spellStart"/>
      <w:r w:rsidRPr="00AF4ACF">
        <w:rPr>
          <w:sz w:val="16"/>
          <w:szCs w:val="16"/>
        </w:rPr>
        <w:t>high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bloo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pressure</w:t>
      </w:r>
      <w:proofErr w:type="spellEnd"/>
      <w:r w:rsidRPr="00AF4ACF">
        <w:rPr>
          <w:sz w:val="16"/>
          <w:szCs w:val="16"/>
        </w:rPr>
        <w:t xml:space="preserve"> in </w:t>
      </w:r>
      <w:proofErr w:type="spellStart"/>
      <w:r w:rsidRPr="00AF4ACF">
        <w:rPr>
          <w:sz w:val="16"/>
          <w:szCs w:val="16"/>
        </w:rPr>
        <w:t>children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an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adolescents</w:t>
      </w:r>
      <w:proofErr w:type="spellEnd"/>
      <w:r w:rsidRPr="00AF4ACF">
        <w:rPr>
          <w:sz w:val="16"/>
          <w:szCs w:val="16"/>
        </w:rPr>
        <w:t xml:space="preserve">. </w:t>
      </w:r>
      <w:proofErr w:type="spellStart"/>
      <w:proofErr w:type="gramStart"/>
      <w:r w:rsidR="00AF4ACF" w:rsidRPr="00AF4ACF">
        <w:rPr>
          <w:sz w:val="16"/>
          <w:szCs w:val="16"/>
        </w:rPr>
        <w:t>p</w:t>
      </w:r>
      <w:r w:rsidRPr="00AF4ACF">
        <w:rPr>
          <w:sz w:val="16"/>
          <w:szCs w:val="16"/>
        </w:rPr>
        <w:t>ediatrics</w:t>
      </w:r>
      <w:proofErr w:type="spellEnd"/>
      <w:proofErr w:type="gramEnd"/>
      <w:r w:rsidRPr="00AF4ACF">
        <w:rPr>
          <w:sz w:val="16"/>
          <w:szCs w:val="16"/>
        </w:rPr>
        <w:t xml:space="preserve"> 2004; 114 (2 </w:t>
      </w:r>
      <w:r w:rsidR="00AF4ACF"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Suppl</w:t>
      </w:r>
      <w:proofErr w:type="spellEnd"/>
      <w:r w:rsidRPr="00AF4ACF">
        <w:rPr>
          <w:sz w:val="16"/>
          <w:szCs w:val="16"/>
        </w:rPr>
        <w:t xml:space="preserve"> 4th Report): 555–76. künyeli yayından </w:t>
      </w:r>
      <w:proofErr w:type="spellStart"/>
      <w:r w:rsidRPr="00AF4ACF">
        <w:rPr>
          <w:sz w:val="16"/>
          <w:szCs w:val="16"/>
        </w:rPr>
        <w:t>modifiye</w:t>
      </w:r>
      <w:proofErr w:type="spellEnd"/>
      <w:r w:rsidRPr="00AF4ACF">
        <w:rPr>
          <w:sz w:val="16"/>
          <w:szCs w:val="16"/>
        </w:rPr>
        <w:t xml:space="preserve"> edilmiştir. Çerçeveye alınmış kısımda 16</w:t>
      </w:r>
      <w:r w:rsidR="00AF4ACF" w:rsidRPr="00AF4ACF">
        <w:rPr>
          <w:sz w:val="16"/>
          <w:szCs w:val="16"/>
        </w:rPr>
        <w:t xml:space="preserve"> </w:t>
      </w:r>
      <w:r w:rsidRPr="00AF4ACF">
        <w:rPr>
          <w:sz w:val="16"/>
          <w:szCs w:val="16"/>
        </w:rPr>
        <w:t>yaştan büyük erkek çocuklar için oluşturulan referans değerleri yerine erişkin kılavuzu değerlerinin referans alınması önerilmektedir (</w:t>
      </w:r>
      <w:proofErr w:type="spellStart"/>
      <w:r w:rsidRPr="00AF4ACF">
        <w:rPr>
          <w:sz w:val="16"/>
          <w:szCs w:val="16"/>
        </w:rPr>
        <w:t>Bkz</w:t>
      </w:r>
      <w:proofErr w:type="spellEnd"/>
      <w:r w:rsidRPr="00AF4ACF">
        <w:rPr>
          <w:sz w:val="16"/>
          <w:szCs w:val="16"/>
        </w:rPr>
        <w:t xml:space="preserve"> Tablo 1).  </w:t>
      </w:r>
    </w:p>
    <w:p w14:paraId="413B9CA6" w14:textId="77777777" w:rsidR="00C95AE7" w:rsidRPr="00AF4ACF" w:rsidRDefault="00C95AE7" w:rsidP="00AF4ACF">
      <w:pPr>
        <w:spacing w:line="276" w:lineRule="auto"/>
        <w:ind w:right="-203"/>
        <w:rPr>
          <w:sz w:val="16"/>
          <w:szCs w:val="16"/>
        </w:rPr>
      </w:pPr>
    </w:p>
    <w:p w14:paraId="0F5FDB66" w14:textId="6D4C5A05" w:rsidR="00C95AE7" w:rsidRPr="002A0346" w:rsidRDefault="00C95AE7" w:rsidP="00C95AE7">
      <w:pPr>
        <w:spacing w:line="276" w:lineRule="auto"/>
        <w:ind w:right="-203"/>
        <w:jc w:val="both"/>
        <w:rPr>
          <w:color w:val="000000" w:themeColor="text1"/>
          <w:sz w:val="16"/>
          <w:szCs w:val="16"/>
        </w:rPr>
      </w:pPr>
      <w:r>
        <w:rPr>
          <w:color w:val="000000" w:themeColor="text1"/>
          <w:sz w:val="16"/>
          <w:szCs w:val="16"/>
        </w:rPr>
        <w:lastRenderedPageBreak/>
        <w:t>(K</w:t>
      </w:r>
      <w:r w:rsidRPr="002A0346">
        <w:rPr>
          <w:color w:val="000000" w:themeColor="text1"/>
          <w:sz w:val="16"/>
          <w:szCs w:val="16"/>
        </w:rPr>
        <w:t xml:space="preserve">aynak: Amerikan pediatrik kan basıncı </w:t>
      </w:r>
      <w:proofErr w:type="spellStart"/>
      <w:r w:rsidRPr="002A0346">
        <w:rPr>
          <w:color w:val="000000" w:themeColor="text1"/>
          <w:sz w:val="16"/>
          <w:szCs w:val="16"/>
        </w:rPr>
        <w:t>normative</w:t>
      </w:r>
      <w:proofErr w:type="spellEnd"/>
      <w:r w:rsidRPr="002A0346">
        <w:rPr>
          <w:color w:val="000000" w:themeColor="text1"/>
          <w:sz w:val="16"/>
          <w:szCs w:val="16"/>
        </w:rPr>
        <w:t xml:space="preserve"> verisi, 2004, </w:t>
      </w:r>
      <w:proofErr w:type="spellStart"/>
      <w:r w:rsidRPr="002A0346">
        <w:rPr>
          <w:color w:val="000000" w:themeColor="text1"/>
          <w:sz w:val="16"/>
          <w:szCs w:val="16"/>
        </w:rPr>
        <w:t>pediatrics</w:t>
      </w:r>
      <w:proofErr w:type="spellEnd"/>
      <w:r w:rsidRPr="002A0346">
        <w:rPr>
          <w:color w:val="000000" w:themeColor="text1"/>
          <w:sz w:val="16"/>
          <w:szCs w:val="16"/>
        </w:rPr>
        <w:t xml:space="preserve"> 2004; 114 (2 </w:t>
      </w:r>
      <w:proofErr w:type="spellStart"/>
      <w:r w:rsidRPr="002A0346">
        <w:rPr>
          <w:color w:val="000000" w:themeColor="text1"/>
          <w:sz w:val="16"/>
          <w:szCs w:val="16"/>
        </w:rPr>
        <w:t>supple</w:t>
      </w:r>
      <w:proofErr w:type="spellEnd"/>
      <w:r w:rsidRPr="002A0346">
        <w:rPr>
          <w:color w:val="000000" w:themeColor="text1"/>
          <w:sz w:val="16"/>
          <w:szCs w:val="16"/>
        </w:rPr>
        <w:t xml:space="preserve"> 4th Report): 555-76 ve Avrupa Pediatrik Hipertansiyon Kılavuzu, 2016.Lurbe E, et </w:t>
      </w:r>
      <w:proofErr w:type="spellStart"/>
      <w:proofErr w:type="gramStart"/>
      <w:r w:rsidRPr="002A0346">
        <w:rPr>
          <w:color w:val="000000" w:themeColor="text1"/>
          <w:sz w:val="16"/>
          <w:szCs w:val="16"/>
        </w:rPr>
        <w:t>al.J</w:t>
      </w:r>
      <w:proofErr w:type="spellEnd"/>
      <w:proofErr w:type="gramEnd"/>
      <w:r w:rsidRPr="002A0346">
        <w:rPr>
          <w:color w:val="000000" w:themeColor="text1"/>
          <w:sz w:val="16"/>
          <w:szCs w:val="16"/>
        </w:rPr>
        <w:t xml:space="preserve"> </w:t>
      </w:r>
      <w:proofErr w:type="spellStart"/>
      <w:r w:rsidRPr="002A0346">
        <w:rPr>
          <w:color w:val="000000" w:themeColor="text1"/>
          <w:sz w:val="16"/>
          <w:szCs w:val="16"/>
        </w:rPr>
        <w:t>Hypertens</w:t>
      </w:r>
      <w:proofErr w:type="spellEnd"/>
      <w:r w:rsidRPr="002A0346">
        <w:rPr>
          <w:color w:val="000000" w:themeColor="text1"/>
          <w:sz w:val="16"/>
          <w:szCs w:val="16"/>
        </w:rPr>
        <w:t xml:space="preserve"> 2016; 34 (10): 1887-1920)</w:t>
      </w:r>
    </w:p>
    <w:p w14:paraId="7E2913A6" w14:textId="77777777" w:rsidR="00177DD6" w:rsidRDefault="00177DD6" w:rsidP="00177DD6">
      <w:pPr>
        <w:spacing w:line="276" w:lineRule="auto"/>
        <w:ind w:right="899"/>
        <w:jc w:val="both"/>
        <w:rPr>
          <w:sz w:val="22"/>
          <w:szCs w:val="22"/>
        </w:rPr>
      </w:pPr>
    </w:p>
    <w:p w14:paraId="266935BF" w14:textId="2D04F101" w:rsidR="00177DD6" w:rsidRPr="002A0346" w:rsidRDefault="004C6F83" w:rsidP="00AF4ACF">
      <w:pPr>
        <w:spacing w:line="276" w:lineRule="auto"/>
        <w:ind w:right="-61"/>
        <w:jc w:val="both"/>
        <w:rPr>
          <w:color w:val="000000" w:themeColor="text1"/>
          <w:sz w:val="16"/>
          <w:szCs w:val="16"/>
        </w:rPr>
      </w:pPr>
      <w:r>
        <w:rPr>
          <w:b/>
          <w:sz w:val="22"/>
          <w:szCs w:val="22"/>
        </w:rPr>
        <w:t xml:space="preserve">Ek. Tablo </w:t>
      </w:r>
      <w:r w:rsidR="00177DD6" w:rsidRPr="000F39EC">
        <w:rPr>
          <w:b/>
          <w:sz w:val="22"/>
          <w:szCs w:val="22"/>
        </w:rPr>
        <w:t xml:space="preserve">2. Kız Çocuklarda </w:t>
      </w:r>
      <w:r w:rsidR="00CC1AFD">
        <w:rPr>
          <w:b/>
          <w:sz w:val="22"/>
          <w:szCs w:val="22"/>
        </w:rPr>
        <w:t xml:space="preserve">Yaş ve Boya Göre Kan Basıncı </w:t>
      </w:r>
      <w:proofErr w:type="spellStart"/>
      <w:r w:rsidR="00CC1AFD">
        <w:rPr>
          <w:b/>
          <w:sz w:val="22"/>
          <w:szCs w:val="22"/>
        </w:rPr>
        <w:t>P</w:t>
      </w:r>
      <w:r w:rsidR="00177DD6" w:rsidRPr="000F39EC">
        <w:rPr>
          <w:b/>
          <w:sz w:val="22"/>
          <w:szCs w:val="22"/>
        </w:rPr>
        <w:t>ersentilleri</w:t>
      </w:r>
      <w:proofErr w:type="spellEnd"/>
      <w:r w:rsidR="00177DD6">
        <w:rPr>
          <w:sz w:val="22"/>
          <w:szCs w:val="22"/>
        </w:rPr>
        <w:t xml:space="preserve"> </w:t>
      </w:r>
    </w:p>
    <w:p w14:paraId="1EAE20DC" w14:textId="20ECFA9C" w:rsidR="005506EF" w:rsidRDefault="005506EF" w:rsidP="00177DD6">
      <w:pPr>
        <w:spacing w:line="276" w:lineRule="auto"/>
        <w:ind w:right="899" w:firstLine="720"/>
        <w:jc w:val="both"/>
        <w:rPr>
          <w:sz w:val="22"/>
          <w:szCs w:val="22"/>
        </w:rPr>
      </w:pPr>
    </w:p>
    <w:tbl>
      <w:tblPr>
        <w:tblStyle w:val="TabloKlavuzu"/>
        <w:tblW w:w="1006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7"/>
        <w:gridCol w:w="3828"/>
      </w:tblGrid>
      <w:tr w:rsidR="001722C3" w:rsidRPr="000F39EC" w14:paraId="4E70EBEC" w14:textId="77777777" w:rsidTr="00177DD6">
        <w:tc>
          <w:tcPr>
            <w:tcW w:w="6237" w:type="dxa"/>
            <w:shd w:val="clear" w:color="auto" w:fill="D9D9D9" w:themeFill="background1" w:themeFillShade="D9"/>
          </w:tcPr>
          <w:p w14:paraId="163E91FB" w14:textId="77777777" w:rsidR="001722C3" w:rsidRPr="000F39EC" w:rsidRDefault="001722C3" w:rsidP="000D314E">
            <w:pPr>
              <w:shd w:val="clear" w:color="auto" w:fill="D9D9D9" w:themeFill="background1" w:themeFillShade="D9"/>
              <w:spacing w:line="276" w:lineRule="auto"/>
              <w:ind w:right="899"/>
              <w:jc w:val="both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                                 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Sistolik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Ban Basıncı</w:t>
            </w:r>
            <w:r w:rsidRPr="000F39EC">
              <w:rPr>
                <w:rFonts w:ascii="Times New Roman" w:hAnsi="Times New Roman"/>
                <w:b/>
                <w:color w:val="000000" w:themeColor="text1"/>
                <w:spacing w:val="5"/>
                <w:w w:val="105"/>
                <w:sz w:val="16"/>
                <w:szCs w:val="16"/>
              </w:rPr>
              <w:t xml:space="preserve"> </w:t>
            </w: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(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mmHg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)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9731170" w14:textId="1BDF0F24" w:rsidR="001722C3" w:rsidRPr="000F39EC" w:rsidRDefault="00EF4266" w:rsidP="00EF4266">
            <w:pPr>
              <w:shd w:val="clear" w:color="auto" w:fill="D9D9D9" w:themeFill="background1" w:themeFillShade="D9"/>
              <w:spacing w:line="276" w:lineRule="auto"/>
              <w:ind w:right="899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   </w:t>
            </w:r>
            <w:proofErr w:type="spellStart"/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Di</w:t>
            </w:r>
            <w:r w:rsidR="00CC1AFD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y</w:t>
            </w:r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astolik</w:t>
            </w:r>
            <w:proofErr w:type="spellEnd"/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 Kan Basıncı </w:t>
            </w:r>
            <w:r w:rsidR="001722C3" w:rsidRPr="000F39EC">
              <w:rPr>
                <w:rFonts w:ascii="Times New Roman" w:hAnsi="Times New Roman"/>
                <w:b/>
                <w:color w:val="000000" w:themeColor="text1"/>
                <w:spacing w:val="5"/>
                <w:w w:val="105"/>
                <w:sz w:val="16"/>
                <w:szCs w:val="16"/>
              </w:rPr>
              <w:t xml:space="preserve"> </w:t>
            </w:r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(</w:t>
            </w:r>
            <w:proofErr w:type="spellStart"/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mmHg</w:t>
            </w:r>
            <w:proofErr w:type="spellEnd"/>
            <w:r w:rsidR="001722C3"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)</w:t>
            </w:r>
          </w:p>
        </w:tc>
      </w:tr>
      <w:tr w:rsidR="001722C3" w:rsidRPr="000F39EC" w14:paraId="1F4F51DE" w14:textId="77777777" w:rsidTr="00177DD6">
        <w:tc>
          <w:tcPr>
            <w:tcW w:w="6237" w:type="dxa"/>
            <w:shd w:val="clear" w:color="auto" w:fill="D9D9D9" w:themeFill="background1" w:themeFillShade="D9"/>
          </w:tcPr>
          <w:p w14:paraId="5D17AED9" w14:textId="77777777" w:rsidR="001722C3" w:rsidRPr="000F39EC" w:rsidRDefault="001722C3" w:rsidP="000D314E">
            <w:pPr>
              <w:shd w:val="clear" w:color="auto" w:fill="D9D9D9" w:themeFill="background1" w:themeFillShade="D9"/>
              <w:spacing w:line="276" w:lineRule="auto"/>
              <w:ind w:right="899"/>
              <w:jc w:val="center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 xml:space="preserve">Boy 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w w:val="105"/>
                <w:sz w:val="16"/>
                <w:szCs w:val="16"/>
              </w:rPr>
              <w:t>Persentil</w:t>
            </w:r>
            <w:proofErr w:type="spellEnd"/>
          </w:p>
        </w:tc>
        <w:tc>
          <w:tcPr>
            <w:tcW w:w="3828" w:type="dxa"/>
            <w:shd w:val="clear" w:color="auto" w:fill="D9D9D9" w:themeFill="background1" w:themeFillShade="D9"/>
          </w:tcPr>
          <w:p w14:paraId="709BAD2C" w14:textId="77777777" w:rsidR="001722C3" w:rsidRPr="000F39EC" w:rsidRDefault="001722C3" w:rsidP="000D314E">
            <w:pPr>
              <w:shd w:val="clear" w:color="auto" w:fill="D9D9D9" w:themeFill="background1" w:themeFillShade="D9"/>
              <w:tabs>
                <w:tab w:val="center" w:pos="1356"/>
                <w:tab w:val="left" w:pos="3380"/>
              </w:tabs>
              <w:spacing w:line="276" w:lineRule="auto"/>
              <w:ind w:right="899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ab/>
              <w:t xml:space="preserve">Boy </w:t>
            </w:r>
            <w:proofErr w:type="spellStart"/>
            <w:r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>Persentil</w:t>
            </w:r>
            <w:proofErr w:type="spellEnd"/>
            <w:r w:rsidRPr="000F39EC">
              <w:rPr>
                <w:rFonts w:ascii="Times New Roman" w:hAnsi="Times New Roman"/>
                <w:b/>
                <w:color w:val="000000" w:themeColor="text1"/>
                <w:spacing w:val="4"/>
                <w:w w:val="105"/>
                <w:sz w:val="16"/>
                <w:szCs w:val="16"/>
              </w:rPr>
              <w:tab/>
            </w:r>
          </w:p>
        </w:tc>
      </w:tr>
    </w:tbl>
    <w:tbl>
      <w:tblPr>
        <w:tblW w:w="10070" w:type="dxa"/>
        <w:tblInd w:w="-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"/>
        <w:gridCol w:w="989"/>
        <w:gridCol w:w="1277"/>
        <w:gridCol w:w="556"/>
        <w:gridCol w:w="557"/>
        <w:gridCol w:w="557"/>
        <w:gridCol w:w="557"/>
        <w:gridCol w:w="557"/>
        <w:gridCol w:w="557"/>
        <w:gridCol w:w="557"/>
        <w:gridCol w:w="557"/>
        <w:gridCol w:w="557"/>
        <w:gridCol w:w="557"/>
        <w:gridCol w:w="557"/>
        <w:gridCol w:w="557"/>
        <w:gridCol w:w="557"/>
        <w:gridCol w:w="557"/>
      </w:tblGrid>
      <w:tr w:rsidR="001B5F00" w:rsidRPr="000F39EC" w14:paraId="1519AEDE" w14:textId="77777777" w:rsidTr="00DE31DA">
        <w:trPr>
          <w:trHeight w:hRule="exact" w:val="371"/>
        </w:trPr>
        <w:tc>
          <w:tcPr>
            <w:tcW w:w="996" w:type="dxa"/>
            <w:gridSpan w:val="2"/>
            <w:shd w:val="clear" w:color="auto" w:fill="D9D9D9" w:themeFill="background1" w:themeFillShade="D9"/>
          </w:tcPr>
          <w:p w14:paraId="7A2E8D63" w14:textId="642EF323" w:rsidR="001722C3" w:rsidRPr="000F39EC" w:rsidRDefault="001722C3" w:rsidP="001722C3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spacing w:val="4"/>
                <w:w w:val="105"/>
                <w:sz w:val="16"/>
                <w:szCs w:val="16"/>
              </w:rPr>
              <w:t xml:space="preserve">  </w:t>
            </w: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Yaş (yıl)</w:t>
            </w:r>
          </w:p>
        </w:tc>
        <w:tc>
          <w:tcPr>
            <w:tcW w:w="1277" w:type="dxa"/>
            <w:shd w:val="clear" w:color="auto" w:fill="D9D9D9" w:themeFill="background1" w:themeFillShade="D9"/>
          </w:tcPr>
          <w:p w14:paraId="66F31383" w14:textId="1B03B8A2" w:rsidR="001722C3" w:rsidRPr="000F39EC" w:rsidRDefault="00177DD6" w:rsidP="00177DD6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rPr>
                <w:b/>
                <w:color w:val="000000" w:themeColor="text1"/>
                <w:spacing w:val="4"/>
                <w:w w:val="105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sz w:val="16"/>
                <w:szCs w:val="16"/>
              </w:rPr>
              <w:t xml:space="preserve">    </w:t>
            </w:r>
            <w:r w:rsidR="001722C3" w:rsidRPr="000F39EC">
              <w:rPr>
                <w:b/>
                <w:color w:val="000000" w:themeColor="text1"/>
                <w:sz w:val="16"/>
                <w:szCs w:val="16"/>
              </w:rPr>
              <w:t>K</w:t>
            </w:r>
            <w:r w:rsidRPr="000F39EC">
              <w:rPr>
                <w:b/>
                <w:color w:val="000000" w:themeColor="text1"/>
                <w:sz w:val="16"/>
                <w:szCs w:val="16"/>
              </w:rPr>
              <w:t xml:space="preserve">B </w:t>
            </w:r>
            <w:proofErr w:type="spellStart"/>
            <w:r w:rsidR="001722C3" w:rsidRPr="000F39EC">
              <w:rPr>
                <w:b/>
                <w:color w:val="000000" w:themeColor="text1"/>
                <w:sz w:val="16"/>
                <w:szCs w:val="16"/>
              </w:rPr>
              <w:t>Persentil</w:t>
            </w:r>
            <w:proofErr w:type="spellEnd"/>
          </w:p>
        </w:tc>
        <w:tc>
          <w:tcPr>
            <w:tcW w:w="556" w:type="dxa"/>
            <w:shd w:val="clear" w:color="auto" w:fill="D9D9D9" w:themeFill="background1" w:themeFillShade="D9"/>
          </w:tcPr>
          <w:p w14:paraId="16406EDF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4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10"/>
                <w:sz w:val="16"/>
                <w:szCs w:val="16"/>
              </w:rPr>
              <w:t>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40EA122A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2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1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6EC7B517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2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7E7B1968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5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538A93E8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7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0658FF21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1F405248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01A15DF7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4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10"/>
                <w:sz w:val="16"/>
                <w:szCs w:val="16"/>
              </w:rPr>
              <w:t>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269E7CFC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1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292DA87D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2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57A599B0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5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0705E812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75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08A49E5C" w14:textId="77777777" w:rsidR="001722C3" w:rsidRPr="000F39EC" w:rsidRDefault="001722C3" w:rsidP="000D314E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57"/>
              <w:ind w:left="119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0</w:t>
            </w:r>
          </w:p>
        </w:tc>
        <w:tc>
          <w:tcPr>
            <w:tcW w:w="557" w:type="dxa"/>
            <w:shd w:val="clear" w:color="auto" w:fill="D9D9D9" w:themeFill="background1" w:themeFillShade="D9"/>
          </w:tcPr>
          <w:p w14:paraId="2E5BDC28" w14:textId="77777777" w:rsidR="001722C3" w:rsidRPr="000F39EC" w:rsidRDefault="001722C3" w:rsidP="00177DD6">
            <w:pPr>
              <w:pStyle w:val="TableParagraph"/>
              <w:shd w:val="clear" w:color="auto" w:fill="D9D9D9" w:themeFill="background1" w:themeFillShade="D9"/>
              <w:kinsoku w:val="0"/>
              <w:overflowPunct w:val="0"/>
              <w:spacing w:before="63"/>
              <w:ind w:left="119"/>
              <w:rPr>
                <w:b/>
                <w:color w:val="000000" w:themeColor="text1"/>
                <w:sz w:val="16"/>
                <w:szCs w:val="16"/>
              </w:rPr>
            </w:pPr>
            <w:r w:rsidRPr="000F39EC">
              <w:rPr>
                <w:b/>
                <w:color w:val="000000" w:themeColor="text1"/>
                <w:w w:val="105"/>
                <w:sz w:val="16"/>
                <w:szCs w:val="16"/>
              </w:rPr>
              <w:t>95</w:t>
            </w:r>
          </w:p>
        </w:tc>
      </w:tr>
      <w:tr w:rsidR="001B5F00" w:rsidRPr="0061488D" w14:paraId="125CD51C" w14:textId="77777777" w:rsidTr="00DE31DA">
        <w:trPr>
          <w:gridBefore w:val="1"/>
          <w:wBefore w:w="7" w:type="dxa"/>
          <w:trHeight w:hRule="exact" w:val="313"/>
        </w:trPr>
        <w:tc>
          <w:tcPr>
            <w:tcW w:w="989" w:type="dxa"/>
            <w:shd w:val="clear" w:color="auto" w:fill="EEF3F8"/>
          </w:tcPr>
          <w:p w14:paraId="386FD3B7" w14:textId="77777777" w:rsidR="00FB18CF" w:rsidRPr="0061488D" w:rsidRDefault="00FB18CF" w:rsidP="000D314E">
            <w:pPr>
              <w:pStyle w:val="TableParagraph"/>
              <w:kinsoku w:val="0"/>
              <w:overflowPunct w:val="0"/>
              <w:spacing w:before="61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</w:t>
            </w:r>
          </w:p>
        </w:tc>
        <w:tc>
          <w:tcPr>
            <w:tcW w:w="1277" w:type="dxa"/>
            <w:shd w:val="clear" w:color="auto" w:fill="EEF3F8"/>
          </w:tcPr>
          <w:p w14:paraId="3519D6D8" w14:textId="1497FC88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453" w:right="534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3B53DB42" w14:textId="3ED41FB6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86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7</w:t>
            </w:r>
          </w:p>
        </w:tc>
        <w:tc>
          <w:tcPr>
            <w:tcW w:w="557" w:type="dxa"/>
            <w:shd w:val="clear" w:color="auto" w:fill="EEF3F8"/>
          </w:tcPr>
          <w:p w14:paraId="1B0F550F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90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7</w:t>
            </w:r>
          </w:p>
        </w:tc>
        <w:tc>
          <w:tcPr>
            <w:tcW w:w="557" w:type="dxa"/>
            <w:shd w:val="clear" w:color="auto" w:fill="EEF3F8"/>
          </w:tcPr>
          <w:p w14:paraId="363EF15F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right="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8</w:t>
            </w:r>
          </w:p>
        </w:tc>
        <w:tc>
          <w:tcPr>
            <w:tcW w:w="557" w:type="dxa"/>
            <w:shd w:val="clear" w:color="auto" w:fill="EEF3F8"/>
          </w:tcPr>
          <w:p w14:paraId="27BEA9F2" w14:textId="283C91CC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7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57" w:type="dxa"/>
            <w:shd w:val="clear" w:color="auto" w:fill="EEF3F8"/>
          </w:tcPr>
          <w:p w14:paraId="588A79FC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57" w:type="dxa"/>
            <w:shd w:val="clear" w:color="auto" w:fill="EEF3F8"/>
          </w:tcPr>
          <w:p w14:paraId="5376A6E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57" w:type="dxa"/>
            <w:shd w:val="clear" w:color="auto" w:fill="EEF3F8"/>
          </w:tcPr>
          <w:p w14:paraId="09EE4E34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EEF3F8"/>
          </w:tcPr>
          <w:p w14:paraId="6D22471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2</w:t>
            </w:r>
          </w:p>
        </w:tc>
        <w:tc>
          <w:tcPr>
            <w:tcW w:w="557" w:type="dxa"/>
            <w:shd w:val="clear" w:color="auto" w:fill="EEF3F8"/>
          </w:tcPr>
          <w:p w14:paraId="570E29A0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3</w:t>
            </w:r>
          </w:p>
        </w:tc>
        <w:tc>
          <w:tcPr>
            <w:tcW w:w="557" w:type="dxa"/>
            <w:shd w:val="clear" w:color="auto" w:fill="EEF3F8"/>
          </w:tcPr>
          <w:p w14:paraId="555FCB18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3</w:t>
            </w:r>
          </w:p>
        </w:tc>
        <w:tc>
          <w:tcPr>
            <w:tcW w:w="557" w:type="dxa"/>
            <w:shd w:val="clear" w:color="auto" w:fill="EEF3F8"/>
          </w:tcPr>
          <w:p w14:paraId="56FF4E1B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4</w:t>
            </w:r>
          </w:p>
        </w:tc>
        <w:tc>
          <w:tcPr>
            <w:tcW w:w="557" w:type="dxa"/>
            <w:shd w:val="clear" w:color="auto" w:fill="EEF3F8"/>
          </w:tcPr>
          <w:p w14:paraId="1B643B5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5</w:t>
            </w:r>
          </w:p>
        </w:tc>
        <w:tc>
          <w:tcPr>
            <w:tcW w:w="557" w:type="dxa"/>
            <w:shd w:val="clear" w:color="auto" w:fill="EEF3F8"/>
          </w:tcPr>
          <w:p w14:paraId="6F45A17E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5</w:t>
            </w:r>
          </w:p>
        </w:tc>
        <w:tc>
          <w:tcPr>
            <w:tcW w:w="557" w:type="dxa"/>
            <w:shd w:val="clear" w:color="auto" w:fill="EEF3F8"/>
          </w:tcPr>
          <w:p w14:paraId="5D5148A5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before="61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6</w:t>
            </w:r>
          </w:p>
        </w:tc>
      </w:tr>
      <w:tr w:rsidR="00B16458" w:rsidRPr="0061488D" w14:paraId="69D00E6C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0E684D9F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527673F3" w14:textId="436F1111" w:rsidR="00FB18CF" w:rsidRPr="0061488D" w:rsidRDefault="00A61502" w:rsidP="001B5F00">
            <w:pPr>
              <w:pStyle w:val="TableParagraph"/>
              <w:kinsoku w:val="0"/>
              <w:overflowPunct w:val="0"/>
              <w:spacing w:line="160" w:lineRule="exact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254B0B0B" w14:textId="7E833A86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57" w:type="dxa"/>
            <w:shd w:val="clear" w:color="auto" w:fill="auto"/>
          </w:tcPr>
          <w:p w14:paraId="4AF36FB3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57" w:type="dxa"/>
            <w:shd w:val="clear" w:color="auto" w:fill="auto"/>
          </w:tcPr>
          <w:p w14:paraId="7811038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57" w:type="dxa"/>
            <w:shd w:val="clear" w:color="auto" w:fill="auto"/>
          </w:tcPr>
          <w:p w14:paraId="3FC192FC" w14:textId="69B0513B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00309CE6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auto"/>
          </w:tcPr>
          <w:p w14:paraId="63FFE4BE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auto"/>
          </w:tcPr>
          <w:p w14:paraId="6AF727E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auto"/>
          </w:tcPr>
          <w:p w14:paraId="2377EB0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6</w:t>
            </w:r>
          </w:p>
        </w:tc>
        <w:tc>
          <w:tcPr>
            <w:tcW w:w="557" w:type="dxa"/>
            <w:shd w:val="clear" w:color="auto" w:fill="auto"/>
          </w:tcPr>
          <w:p w14:paraId="4A8073C3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7</w:t>
            </w:r>
          </w:p>
        </w:tc>
        <w:tc>
          <w:tcPr>
            <w:tcW w:w="557" w:type="dxa"/>
            <w:shd w:val="clear" w:color="auto" w:fill="auto"/>
          </w:tcPr>
          <w:p w14:paraId="3CE5E23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7</w:t>
            </w:r>
          </w:p>
        </w:tc>
        <w:tc>
          <w:tcPr>
            <w:tcW w:w="557" w:type="dxa"/>
            <w:shd w:val="clear" w:color="auto" w:fill="auto"/>
          </w:tcPr>
          <w:p w14:paraId="5A246B23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57" w:type="dxa"/>
            <w:shd w:val="clear" w:color="auto" w:fill="auto"/>
          </w:tcPr>
          <w:p w14:paraId="422F140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57" w:type="dxa"/>
            <w:shd w:val="clear" w:color="auto" w:fill="auto"/>
          </w:tcPr>
          <w:p w14:paraId="2320231E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57" w:type="dxa"/>
            <w:shd w:val="clear" w:color="auto" w:fill="auto"/>
          </w:tcPr>
          <w:p w14:paraId="22EFEFD2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0</w:t>
            </w:r>
          </w:p>
        </w:tc>
      </w:tr>
      <w:tr w:rsidR="001B5F00" w:rsidRPr="0061488D" w14:paraId="0086A163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DC63BD8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68F2BBE9" w14:textId="59E6CDFC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431FCFF5" w14:textId="5D4D2F1B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3679BC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774433A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0E7FAA14" w14:textId="44B1249B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52AC6B2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3B977F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EEF3F8"/>
          </w:tcPr>
          <w:p w14:paraId="3DF98A0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786C609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EEF3F8"/>
          </w:tcPr>
          <w:p w14:paraId="70C21CE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EEF3F8"/>
          </w:tcPr>
          <w:p w14:paraId="61DABB2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57" w:type="dxa"/>
            <w:shd w:val="clear" w:color="auto" w:fill="EEF3F8"/>
          </w:tcPr>
          <w:p w14:paraId="1F4BACA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57" w:type="dxa"/>
            <w:shd w:val="clear" w:color="auto" w:fill="EEF3F8"/>
          </w:tcPr>
          <w:p w14:paraId="352B4D7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57" w:type="dxa"/>
            <w:shd w:val="clear" w:color="auto" w:fill="EEF3F8"/>
          </w:tcPr>
          <w:p w14:paraId="5946F2E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EEF3F8"/>
          </w:tcPr>
          <w:p w14:paraId="11E104E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</w:tr>
      <w:tr w:rsidR="00177DD6" w:rsidRPr="0061488D" w14:paraId="4886F509" w14:textId="77777777" w:rsidTr="00DE31DA">
        <w:trPr>
          <w:gridBefore w:val="1"/>
          <w:wBefore w:w="7" w:type="dxa"/>
          <w:trHeight w:hRule="exact" w:val="212"/>
        </w:trPr>
        <w:tc>
          <w:tcPr>
            <w:tcW w:w="989" w:type="dxa"/>
            <w:shd w:val="clear" w:color="auto" w:fill="auto"/>
          </w:tcPr>
          <w:p w14:paraId="47EA09AA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2</w:t>
            </w:r>
          </w:p>
        </w:tc>
        <w:tc>
          <w:tcPr>
            <w:tcW w:w="1277" w:type="dxa"/>
            <w:shd w:val="clear" w:color="auto" w:fill="auto"/>
          </w:tcPr>
          <w:p w14:paraId="78818929" w14:textId="7187412A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1C77DD5D" w14:textId="4023AF05" w:rsidR="00FB18CF" w:rsidRPr="0061488D" w:rsidRDefault="00FB18CF" w:rsidP="001B5F00">
            <w:pPr>
              <w:pStyle w:val="TableParagraph"/>
              <w:kinsoku w:val="0"/>
              <w:overflowPunct w:val="0"/>
              <w:ind w:left="86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8</w:t>
            </w:r>
          </w:p>
        </w:tc>
        <w:tc>
          <w:tcPr>
            <w:tcW w:w="557" w:type="dxa"/>
            <w:shd w:val="clear" w:color="auto" w:fill="auto"/>
          </w:tcPr>
          <w:p w14:paraId="3D73E8D1" w14:textId="154C8CB1" w:rsidR="00FB18CF" w:rsidRPr="0061488D" w:rsidRDefault="00FB18CF" w:rsidP="001B5F00">
            <w:pPr>
              <w:pStyle w:val="TableParagraph"/>
              <w:kinsoku w:val="0"/>
              <w:overflowPunct w:val="0"/>
              <w:ind w:left="190" w:right="190"/>
            </w:pPr>
            <w:r w:rsidRPr="0061488D">
              <w:rPr>
                <w:rFonts w:ascii="Arial" w:hAnsi="Arial" w:cs="Arial"/>
                <w:sz w:val="14"/>
                <w:szCs w:val="14"/>
              </w:rPr>
              <w:t>9</w:t>
            </w:r>
            <w:r w:rsidR="00A57D04">
              <w:rPr>
                <w:rFonts w:ascii="Arial" w:hAnsi="Arial" w:cs="Arial"/>
                <w:sz w:val="14"/>
                <w:szCs w:val="14"/>
              </w:rPr>
              <w:t>9</w:t>
            </w:r>
          </w:p>
        </w:tc>
        <w:tc>
          <w:tcPr>
            <w:tcW w:w="557" w:type="dxa"/>
            <w:shd w:val="clear" w:color="auto" w:fill="auto"/>
          </w:tcPr>
          <w:p w14:paraId="22B75DF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57" w:type="dxa"/>
            <w:shd w:val="clear" w:color="auto" w:fill="auto"/>
          </w:tcPr>
          <w:p w14:paraId="6F9C7D82" w14:textId="631CFF01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57" w:type="dxa"/>
            <w:shd w:val="clear" w:color="auto" w:fill="auto"/>
          </w:tcPr>
          <w:p w14:paraId="6187C79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auto"/>
          </w:tcPr>
          <w:p w14:paraId="310073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795E9D1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auto"/>
          </w:tcPr>
          <w:p w14:paraId="10A2C9E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7</w:t>
            </w:r>
          </w:p>
        </w:tc>
        <w:tc>
          <w:tcPr>
            <w:tcW w:w="557" w:type="dxa"/>
            <w:shd w:val="clear" w:color="auto" w:fill="auto"/>
          </w:tcPr>
          <w:p w14:paraId="5029267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57" w:type="dxa"/>
            <w:shd w:val="clear" w:color="auto" w:fill="auto"/>
          </w:tcPr>
          <w:p w14:paraId="55B5AB3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8</w:t>
            </w:r>
          </w:p>
        </w:tc>
        <w:tc>
          <w:tcPr>
            <w:tcW w:w="557" w:type="dxa"/>
            <w:shd w:val="clear" w:color="auto" w:fill="auto"/>
          </w:tcPr>
          <w:p w14:paraId="35769D8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59</w:t>
            </w:r>
          </w:p>
        </w:tc>
        <w:tc>
          <w:tcPr>
            <w:tcW w:w="557" w:type="dxa"/>
            <w:shd w:val="clear" w:color="auto" w:fill="auto"/>
          </w:tcPr>
          <w:p w14:paraId="2286D6A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0</w:t>
            </w:r>
          </w:p>
        </w:tc>
        <w:tc>
          <w:tcPr>
            <w:tcW w:w="557" w:type="dxa"/>
            <w:shd w:val="clear" w:color="auto" w:fill="auto"/>
          </w:tcPr>
          <w:p w14:paraId="29E5B9D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57" w:type="dxa"/>
            <w:shd w:val="clear" w:color="auto" w:fill="auto"/>
          </w:tcPr>
          <w:p w14:paraId="6D17E3B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1</w:t>
            </w:r>
          </w:p>
        </w:tc>
      </w:tr>
      <w:tr w:rsidR="001B5F00" w:rsidRPr="0061488D" w14:paraId="6543D7BE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7C733E4C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6C29D641" w14:textId="49B15CCA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1C0D6424" w14:textId="3A0C6ECE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57" w:type="dxa"/>
            <w:shd w:val="clear" w:color="auto" w:fill="EEF3F8"/>
          </w:tcPr>
          <w:p w14:paraId="48C77B8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EEF3F8"/>
          </w:tcPr>
          <w:p w14:paraId="27DB3B6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EEF3F8"/>
          </w:tcPr>
          <w:p w14:paraId="20825880" w14:textId="590865B9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EEF3F8"/>
          </w:tcPr>
          <w:p w14:paraId="4389F2E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EEF3F8"/>
          </w:tcPr>
          <w:p w14:paraId="1E39526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181C01C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060AFF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57" w:type="dxa"/>
            <w:shd w:val="clear" w:color="auto" w:fill="EEF3F8"/>
          </w:tcPr>
          <w:p w14:paraId="6EFF614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57" w:type="dxa"/>
            <w:shd w:val="clear" w:color="auto" w:fill="EEF3F8"/>
          </w:tcPr>
          <w:p w14:paraId="5644651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57" w:type="dxa"/>
            <w:shd w:val="clear" w:color="auto" w:fill="EEF3F8"/>
          </w:tcPr>
          <w:p w14:paraId="18E724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57" w:type="dxa"/>
            <w:shd w:val="clear" w:color="auto" w:fill="EEF3F8"/>
          </w:tcPr>
          <w:p w14:paraId="766E751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EEF3F8"/>
          </w:tcPr>
          <w:p w14:paraId="068E01D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57" w:type="dxa"/>
            <w:shd w:val="clear" w:color="auto" w:fill="EEF3F8"/>
          </w:tcPr>
          <w:p w14:paraId="10E967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</w:tr>
      <w:tr w:rsidR="00177DD6" w:rsidRPr="0061488D" w14:paraId="2C9F0206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76B87128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1CDA0345" w14:textId="511F6009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72BC2BBB" w14:textId="4AEC2D89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auto"/>
          </w:tcPr>
          <w:p w14:paraId="37E6919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236BC34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auto"/>
          </w:tcPr>
          <w:p w14:paraId="782FD6A1" w14:textId="769D914F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5E49DC2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528F427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5CF4E26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3BCC09D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auto"/>
          </w:tcPr>
          <w:p w14:paraId="1DA30F6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auto"/>
          </w:tcPr>
          <w:p w14:paraId="1393553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auto"/>
          </w:tcPr>
          <w:p w14:paraId="1637D9B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auto"/>
          </w:tcPr>
          <w:p w14:paraId="77A7518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68EFE6B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auto"/>
          </w:tcPr>
          <w:p w14:paraId="56739EC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</w:tr>
      <w:tr w:rsidR="001B5F00" w:rsidRPr="0061488D" w14:paraId="535DD82F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B1D6FD3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3</w:t>
            </w:r>
          </w:p>
        </w:tc>
        <w:tc>
          <w:tcPr>
            <w:tcW w:w="1277" w:type="dxa"/>
            <w:shd w:val="clear" w:color="auto" w:fill="EEF3F8"/>
          </w:tcPr>
          <w:p w14:paraId="6357F513" w14:textId="0579346B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4061CAD2" w14:textId="2F66B7EE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57" w:type="dxa"/>
            <w:shd w:val="clear" w:color="auto" w:fill="EEF3F8"/>
          </w:tcPr>
          <w:p w14:paraId="02AEA9D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0</w:t>
            </w:r>
          </w:p>
        </w:tc>
        <w:tc>
          <w:tcPr>
            <w:tcW w:w="557" w:type="dxa"/>
            <w:shd w:val="clear" w:color="auto" w:fill="EEF3F8"/>
          </w:tcPr>
          <w:p w14:paraId="01B7596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57" w:type="dxa"/>
            <w:shd w:val="clear" w:color="auto" w:fill="EEF3F8"/>
          </w:tcPr>
          <w:p w14:paraId="71ECACC3" w14:textId="46A63349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EEF3F8"/>
          </w:tcPr>
          <w:p w14:paraId="1FACB37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EEF3F8"/>
          </w:tcPr>
          <w:p w14:paraId="3F6DAD8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EEF3F8"/>
          </w:tcPr>
          <w:p w14:paraId="6DA6F0F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EEF3F8"/>
          </w:tcPr>
          <w:p w14:paraId="3A6A22E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1</w:t>
            </w:r>
          </w:p>
        </w:tc>
        <w:tc>
          <w:tcPr>
            <w:tcW w:w="557" w:type="dxa"/>
            <w:shd w:val="clear" w:color="auto" w:fill="EEF3F8"/>
          </w:tcPr>
          <w:p w14:paraId="14CA293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57" w:type="dxa"/>
            <w:shd w:val="clear" w:color="auto" w:fill="EEF3F8"/>
          </w:tcPr>
          <w:p w14:paraId="2A9B5A3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2</w:t>
            </w:r>
          </w:p>
        </w:tc>
        <w:tc>
          <w:tcPr>
            <w:tcW w:w="557" w:type="dxa"/>
            <w:shd w:val="clear" w:color="auto" w:fill="EEF3F8"/>
          </w:tcPr>
          <w:p w14:paraId="24E12E9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3</w:t>
            </w:r>
          </w:p>
        </w:tc>
        <w:tc>
          <w:tcPr>
            <w:tcW w:w="557" w:type="dxa"/>
            <w:shd w:val="clear" w:color="auto" w:fill="EEF3F8"/>
          </w:tcPr>
          <w:p w14:paraId="6DC5810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EEF3F8"/>
          </w:tcPr>
          <w:p w14:paraId="4CF363B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EEF3F8"/>
          </w:tcPr>
          <w:p w14:paraId="30449D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</w:tr>
      <w:tr w:rsidR="00177DD6" w:rsidRPr="0061488D" w14:paraId="5C319D0A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523B5D5D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4A798DE7" w14:textId="4BA44C24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3445BDF2" w14:textId="4333D41D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7294BD6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4F325BF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auto"/>
          </w:tcPr>
          <w:p w14:paraId="59FE6326" w14:textId="328FB73A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auto"/>
          </w:tcPr>
          <w:p w14:paraId="0F2E9BE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auto"/>
          </w:tcPr>
          <w:p w14:paraId="0A1F7A0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auto"/>
          </w:tcPr>
          <w:p w14:paraId="749956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14B8DDD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57" w:type="dxa"/>
            <w:shd w:val="clear" w:color="auto" w:fill="auto"/>
          </w:tcPr>
          <w:p w14:paraId="1323071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57" w:type="dxa"/>
            <w:shd w:val="clear" w:color="auto" w:fill="auto"/>
          </w:tcPr>
          <w:p w14:paraId="41D4384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57" w:type="dxa"/>
            <w:shd w:val="clear" w:color="auto" w:fill="auto"/>
          </w:tcPr>
          <w:p w14:paraId="0580C33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auto"/>
          </w:tcPr>
          <w:p w14:paraId="37CE7F6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auto"/>
          </w:tcPr>
          <w:p w14:paraId="07FB865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auto"/>
          </w:tcPr>
          <w:p w14:paraId="575E6AB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</w:tr>
      <w:tr w:rsidR="001B5F00" w:rsidRPr="0061488D" w14:paraId="3DEFB48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7662744D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3A14AEDA" w14:textId="0C92DEDA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4684A4DB" w14:textId="2FF35E72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69B5403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696D9C4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EEF3F8"/>
          </w:tcPr>
          <w:p w14:paraId="2D122EC2" w14:textId="77E6EA8A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2D989AD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EEF3F8"/>
          </w:tcPr>
          <w:p w14:paraId="52785C0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6E6F6E6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370B48E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EEF3F8"/>
          </w:tcPr>
          <w:p w14:paraId="46F9935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EEF3F8"/>
          </w:tcPr>
          <w:p w14:paraId="6F96A2B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00ECF0B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1CDC6D9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4F64CEB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695A07F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</w:tr>
      <w:tr w:rsidR="00177DD6" w:rsidRPr="0061488D" w14:paraId="0F4BE0A1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2FED117B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4</w:t>
            </w:r>
          </w:p>
        </w:tc>
        <w:tc>
          <w:tcPr>
            <w:tcW w:w="1277" w:type="dxa"/>
            <w:shd w:val="clear" w:color="auto" w:fill="auto"/>
          </w:tcPr>
          <w:p w14:paraId="34C47A3E" w14:textId="29136665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70927F34" w14:textId="5A2D78D2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1</w:t>
            </w:r>
          </w:p>
        </w:tc>
        <w:tc>
          <w:tcPr>
            <w:tcW w:w="557" w:type="dxa"/>
            <w:shd w:val="clear" w:color="auto" w:fill="auto"/>
          </w:tcPr>
          <w:p w14:paraId="3F26D03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2</w:t>
            </w:r>
          </w:p>
        </w:tc>
        <w:tc>
          <w:tcPr>
            <w:tcW w:w="557" w:type="dxa"/>
            <w:shd w:val="clear" w:color="auto" w:fill="auto"/>
          </w:tcPr>
          <w:p w14:paraId="4F0DF3F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auto"/>
          </w:tcPr>
          <w:p w14:paraId="65562B57" w14:textId="2CC0936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35C9A12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auto"/>
          </w:tcPr>
          <w:p w14:paraId="1338AC1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auto"/>
          </w:tcPr>
          <w:p w14:paraId="002DB98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auto"/>
          </w:tcPr>
          <w:p w14:paraId="722C990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auto"/>
          </w:tcPr>
          <w:p w14:paraId="33F8A6A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4</w:t>
            </w:r>
          </w:p>
        </w:tc>
        <w:tc>
          <w:tcPr>
            <w:tcW w:w="557" w:type="dxa"/>
            <w:shd w:val="clear" w:color="auto" w:fill="auto"/>
          </w:tcPr>
          <w:p w14:paraId="651DEBD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5</w:t>
            </w:r>
          </w:p>
        </w:tc>
        <w:tc>
          <w:tcPr>
            <w:tcW w:w="557" w:type="dxa"/>
            <w:shd w:val="clear" w:color="auto" w:fill="auto"/>
          </w:tcPr>
          <w:p w14:paraId="47ECB60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57" w:type="dxa"/>
            <w:shd w:val="clear" w:color="auto" w:fill="auto"/>
          </w:tcPr>
          <w:p w14:paraId="5F0EE84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auto"/>
          </w:tcPr>
          <w:p w14:paraId="59F0DFA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auto"/>
          </w:tcPr>
          <w:p w14:paraId="08C1D66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</w:tr>
      <w:tr w:rsidR="001B5F00" w:rsidRPr="0061488D" w14:paraId="00313130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CF52979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1444EE83" w14:textId="4614EDE9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337ECC44" w14:textId="7615C07C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EEF3F8"/>
          </w:tcPr>
          <w:p w14:paraId="226F1AC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EEF3F8"/>
          </w:tcPr>
          <w:p w14:paraId="1B63287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EEF3F8"/>
          </w:tcPr>
          <w:p w14:paraId="46147E2D" w14:textId="2169C29F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1B39647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EEF3F8"/>
          </w:tcPr>
          <w:p w14:paraId="03D09E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7553AF6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79D62EE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EEF3F8"/>
          </w:tcPr>
          <w:p w14:paraId="28D15B9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EEF3F8"/>
          </w:tcPr>
          <w:p w14:paraId="02B3481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EEF3F8"/>
          </w:tcPr>
          <w:p w14:paraId="32E034A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EEF3F8"/>
          </w:tcPr>
          <w:p w14:paraId="5E4FBB6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EEF3F8"/>
          </w:tcPr>
          <w:p w14:paraId="33D5A17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EEF3F8"/>
          </w:tcPr>
          <w:p w14:paraId="259FD81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</w:tr>
      <w:tr w:rsidR="00177DD6" w:rsidRPr="0061488D" w14:paraId="4D335B47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7A38C192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6E66F4A6" w14:textId="5CBF8953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7EC48135" w14:textId="29BB1E6F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539DC6A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auto"/>
          </w:tcPr>
          <w:p w14:paraId="66DB3DB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03DAE2FC" w14:textId="71F8CF35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7F4280A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auto"/>
          </w:tcPr>
          <w:p w14:paraId="354FC10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4FADAC6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5CCEB82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017BA5F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7F9A702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62CDABA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073F64D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260B410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auto"/>
          </w:tcPr>
          <w:p w14:paraId="18CB602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1B5F00" w:rsidRPr="0061488D" w14:paraId="5CB88AC6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4641A0B6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5</w:t>
            </w:r>
          </w:p>
        </w:tc>
        <w:tc>
          <w:tcPr>
            <w:tcW w:w="1277" w:type="dxa"/>
            <w:shd w:val="clear" w:color="auto" w:fill="EEF3F8"/>
          </w:tcPr>
          <w:p w14:paraId="5EBF51DD" w14:textId="273B66E0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6CB46CC4" w14:textId="1B53CFB5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EEF3F8"/>
          </w:tcPr>
          <w:p w14:paraId="60BD811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3</w:t>
            </w:r>
          </w:p>
        </w:tc>
        <w:tc>
          <w:tcPr>
            <w:tcW w:w="557" w:type="dxa"/>
            <w:shd w:val="clear" w:color="auto" w:fill="EEF3F8"/>
          </w:tcPr>
          <w:p w14:paraId="610EC3D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EEF3F8"/>
          </w:tcPr>
          <w:p w14:paraId="0E7C29E9" w14:textId="2B966F49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EEF3F8"/>
          </w:tcPr>
          <w:p w14:paraId="4C608D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EEF3F8"/>
          </w:tcPr>
          <w:p w14:paraId="2F1FBC1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6F7F781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3DF4ED1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6</w:t>
            </w:r>
          </w:p>
        </w:tc>
        <w:tc>
          <w:tcPr>
            <w:tcW w:w="557" w:type="dxa"/>
            <w:shd w:val="clear" w:color="auto" w:fill="EEF3F8"/>
          </w:tcPr>
          <w:p w14:paraId="7837ED8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EEF3F8"/>
          </w:tcPr>
          <w:p w14:paraId="14A06F5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7</w:t>
            </w:r>
          </w:p>
        </w:tc>
        <w:tc>
          <w:tcPr>
            <w:tcW w:w="557" w:type="dxa"/>
            <w:shd w:val="clear" w:color="auto" w:fill="EEF3F8"/>
          </w:tcPr>
          <w:p w14:paraId="69DD57D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EEF3F8"/>
          </w:tcPr>
          <w:p w14:paraId="6B7ED1A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EEF3F8"/>
          </w:tcPr>
          <w:p w14:paraId="7B3CEC1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EEF3F8"/>
          </w:tcPr>
          <w:p w14:paraId="6B3B4AF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</w:tr>
      <w:tr w:rsidR="00177DD6" w:rsidRPr="0061488D" w14:paraId="671B23B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2EB0B70E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4C6B67DB" w14:textId="1FAB5154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4F7C193F" w14:textId="28576D68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auto"/>
          </w:tcPr>
          <w:p w14:paraId="66E153C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auto"/>
          </w:tcPr>
          <w:p w14:paraId="6D5928C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auto"/>
          </w:tcPr>
          <w:p w14:paraId="107F434D" w14:textId="14F9220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7D459A2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auto"/>
          </w:tcPr>
          <w:p w14:paraId="7237479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4DC3720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auto"/>
          </w:tcPr>
          <w:p w14:paraId="490C694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auto"/>
          </w:tcPr>
          <w:p w14:paraId="7C2FBEA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4EB2022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1E098B2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auto"/>
          </w:tcPr>
          <w:p w14:paraId="6F2D249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31E1E6F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42663C1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</w:tr>
      <w:tr w:rsidR="001B5F00" w:rsidRPr="0061488D" w14:paraId="3AC80453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17358DD4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7C8EC4E5" w14:textId="7E7EDDCD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0C247EF4" w14:textId="37AED1D5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6F27108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48B3277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1BFD3707" w14:textId="3ECEB1A4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5C34CF9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710DFCE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40ACD4B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18875B4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1BC4A3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61D0C63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2150D1A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348874F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EEF3F8"/>
          </w:tcPr>
          <w:p w14:paraId="71FC44D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75EA5B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</w:tr>
      <w:tr w:rsidR="00177DD6" w:rsidRPr="0061488D" w14:paraId="63CAD1F5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265AA99D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6</w:t>
            </w:r>
          </w:p>
        </w:tc>
        <w:tc>
          <w:tcPr>
            <w:tcW w:w="1277" w:type="dxa"/>
            <w:shd w:val="clear" w:color="auto" w:fill="auto"/>
          </w:tcPr>
          <w:p w14:paraId="7F29AE1E" w14:textId="52FAF42A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7D09BD0A" w14:textId="5514F7D0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4</w:t>
            </w:r>
          </w:p>
        </w:tc>
        <w:tc>
          <w:tcPr>
            <w:tcW w:w="557" w:type="dxa"/>
            <w:shd w:val="clear" w:color="auto" w:fill="auto"/>
          </w:tcPr>
          <w:p w14:paraId="79A62A7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5</w:t>
            </w:r>
          </w:p>
        </w:tc>
        <w:tc>
          <w:tcPr>
            <w:tcW w:w="557" w:type="dxa"/>
            <w:shd w:val="clear" w:color="auto" w:fill="auto"/>
          </w:tcPr>
          <w:p w14:paraId="76B8A8A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auto"/>
          </w:tcPr>
          <w:p w14:paraId="252A9470" w14:textId="7ECAE1AD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auto"/>
          </w:tcPr>
          <w:p w14:paraId="6D8D661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auto"/>
          </w:tcPr>
          <w:p w14:paraId="6491DB7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4A9E3C8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auto"/>
          </w:tcPr>
          <w:p w14:paraId="09A047B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auto"/>
          </w:tcPr>
          <w:p w14:paraId="64EB728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8</w:t>
            </w:r>
          </w:p>
        </w:tc>
        <w:tc>
          <w:tcPr>
            <w:tcW w:w="557" w:type="dxa"/>
            <w:shd w:val="clear" w:color="auto" w:fill="auto"/>
          </w:tcPr>
          <w:p w14:paraId="37963A8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auto"/>
          </w:tcPr>
          <w:p w14:paraId="194F31F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auto"/>
          </w:tcPr>
          <w:p w14:paraId="0E3BC48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auto"/>
          </w:tcPr>
          <w:p w14:paraId="25EFC1B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79E8672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</w:tr>
      <w:tr w:rsidR="001B5F00" w:rsidRPr="0061488D" w14:paraId="1125D6DC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76E58F39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5FB47B23" w14:textId="45064F58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29E4CA41" w14:textId="123ED163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492FDF9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4CA1F56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EEF3F8"/>
          </w:tcPr>
          <w:p w14:paraId="7C5158AB" w14:textId="7394C8CB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57C3A4E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EEF3F8"/>
          </w:tcPr>
          <w:p w14:paraId="079A642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4901CA8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EEF3F8"/>
          </w:tcPr>
          <w:p w14:paraId="5206B5A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6673AD7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7ED3B53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EEF3F8"/>
          </w:tcPr>
          <w:p w14:paraId="1ADB847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727513A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107FF2B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17902D4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</w:tr>
      <w:tr w:rsidR="00177DD6" w:rsidRPr="0061488D" w14:paraId="247E0271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73B07622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53B0E9BE" w14:textId="1CB9C8C7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4503ED5F" w14:textId="3015FC11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42B63D1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645169B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auto"/>
          </w:tcPr>
          <w:p w14:paraId="2250DE88" w14:textId="3BEA7C18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1375CD7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auto"/>
          </w:tcPr>
          <w:p w14:paraId="295821B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3511B73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4AB372B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6144C10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25AE0EA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2173C4E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auto"/>
          </w:tcPr>
          <w:p w14:paraId="71549A6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55B4DAE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163FB13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</w:tr>
      <w:tr w:rsidR="001B5F00" w:rsidRPr="0061488D" w14:paraId="263B1130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113067C5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7</w:t>
            </w:r>
          </w:p>
        </w:tc>
        <w:tc>
          <w:tcPr>
            <w:tcW w:w="1277" w:type="dxa"/>
            <w:shd w:val="clear" w:color="auto" w:fill="EEF3F8"/>
          </w:tcPr>
          <w:p w14:paraId="0909A552" w14:textId="38CC65A2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5217E978" w14:textId="347DCA26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6</w:t>
            </w:r>
          </w:p>
        </w:tc>
        <w:tc>
          <w:tcPr>
            <w:tcW w:w="557" w:type="dxa"/>
            <w:shd w:val="clear" w:color="auto" w:fill="EEF3F8"/>
          </w:tcPr>
          <w:p w14:paraId="7A6480A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7</w:t>
            </w:r>
          </w:p>
        </w:tc>
        <w:tc>
          <w:tcPr>
            <w:tcW w:w="557" w:type="dxa"/>
            <w:shd w:val="clear" w:color="auto" w:fill="EEF3F8"/>
          </w:tcPr>
          <w:p w14:paraId="7CA85B4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EEF3F8"/>
          </w:tcPr>
          <w:p w14:paraId="61C1F606" w14:textId="0F611219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EEF3F8"/>
          </w:tcPr>
          <w:p w14:paraId="6908388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EEF3F8"/>
          </w:tcPr>
          <w:p w14:paraId="7B6E09B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47773D1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EEF3F8"/>
          </w:tcPr>
          <w:p w14:paraId="0995844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69</w:t>
            </w:r>
          </w:p>
        </w:tc>
        <w:tc>
          <w:tcPr>
            <w:tcW w:w="557" w:type="dxa"/>
            <w:shd w:val="clear" w:color="auto" w:fill="EEF3F8"/>
          </w:tcPr>
          <w:p w14:paraId="48005A6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EEF3F8"/>
          </w:tcPr>
          <w:p w14:paraId="50990D9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0</w:t>
            </w:r>
          </w:p>
        </w:tc>
        <w:tc>
          <w:tcPr>
            <w:tcW w:w="557" w:type="dxa"/>
            <w:shd w:val="clear" w:color="auto" w:fill="EEF3F8"/>
          </w:tcPr>
          <w:p w14:paraId="1AAC24F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EEF3F8"/>
          </w:tcPr>
          <w:p w14:paraId="5912E4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44E4759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0B7F1AF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</w:tr>
      <w:tr w:rsidR="00177DD6" w:rsidRPr="0061488D" w14:paraId="6A54BF3A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430F1788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3506A5FB" w14:textId="5578B913" w:rsidR="00FB18CF" w:rsidRPr="0061488D" w:rsidRDefault="00A61502" w:rsidP="001B5F00">
            <w:pPr>
              <w:pStyle w:val="TableParagraph"/>
              <w:kinsoku w:val="0"/>
              <w:overflowPunct w:val="0"/>
              <w:spacing w:line="160" w:lineRule="exact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5B1A6566" w14:textId="7C97A28A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1EB0E461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auto"/>
          </w:tcPr>
          <w:p w14:paraId="03362D6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5078FC9F" w14:textId="0B32BB04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auto"/>
          </w:tcPr>
          <w:p w14:paraId="4C8033AF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6D4B9BD6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08A643B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0554E366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24A46B24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auto"/>
          </w:tcPr>
          <w:p w14:paraId="52AF0890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auto"/>
          </w:tcPr>
          <w:p w14:paraId="1FE856E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auto"/>
          </w:tcPr>
          <w:p w14:paraId="2F5AA68C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43B41F6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70258463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</w:tr>
      <w:tr w:rsidR="001B5F00" w:rsidRPr="0061488D" w14:paraId="19DCB260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5038F840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34988378" w14:textId="08426EB7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59F872BA" w14:textId="1B5ECB25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2B56252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22DB61D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EEF3F8"/>
          </w:tcPr>
          <w:p w14:paraId="554562CD" w14:textId="2AE09A44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61EC295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3BF9CF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79A9DC0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EEF3F8"/>
          </w:tcPr>
          <w:p w14:paraId="40D705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13F146D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2A3655E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01897B0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12423AD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EEF3F8"/>
          </w:tcPr>
          <w:p w14:paraId="11D784B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EEF3F8"/>
          </w:tcPr>
          <w:p w14:paraId="140B8A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</w:tr>
      <w:tr w:rsidR="000F39EC" w:rsidRPr="0061488D" w14:paraId="5C01795B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42B3BEAA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8</w:t>
            </w:r>
          </w:p>
        </w:tc>
        <w:tc>
          <w:tcPr>
            <w:tcW w:w="1277" w:type="dxa"/>
            <w:shd w:val="clear" w:color="auto" w:fill="auto"/>
          </w:tcPr>
          <w:p w14:paraId="04A66148" w14:textId="07D11D44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7DEEB6F5" w14:textId="164DBB28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8</w:t>
            </w:r>
          </w:p>
        </w:tc>
        <w:tc>
          <w:tcPr>
            <w:tcW w:w="557" w:type="dxa"/>
            <w:shd w:val="clear" w:color="auto" w:fill="auto"/>
          </w:tcPr>
          <w:p w14:paraId="49EDD0D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09</w:t>
            </w:r>
          </w:p>
        </w:tc>
        <w:tc>
          <w:tcPr>
            <w:tcW w:w="557" w:type="dxa"/>
            <w:shd w:val="clear" w:color="auto" w:fill="auto"/>
          </w:tcPr>
          <w:p w14:paraId="43726B8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auto"/>
          </w:tcPr>
          <w:p w14:paraId="1792F6B4" w14:textId="3D7AAF86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1</w:t>
            </w:r>
          </w:p>
        </w:tc>
        <w:tc>
          <w:tcPr>
            <w:tcW w:w="557" w:type="dxa"/>
            <w:shd w:val="clear" w:color="auto" w:fill="auto"/>
          </w:tcPr>
          <w:p w14:paraId="7C0F0BC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auto"/>
          </w:tcPr>
          <w:p w14:paraId="684336C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7598F20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3CD26C4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6F918F8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3E3CFC4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1</w:t>
            </w:r>
          </w:p>
        </w:tc>
        <w:tc>
          <w:tcPr>
            <w:tcW w:w="557" w:type="dxa"/>
            <w:shd w:val="clear" w:color="auto" w:fill="auto"/>
          </w:tcPr>
          <w:p w14:paraId="44A7D4F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auto"/>
          </w:tcPr>
          <w:p w14:paraId="75A2BE8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7F74525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auto"/>
          </w:tcPr>
          <w:p w14:paraId="2C87422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</w:tr>
      <w:tr w:rsidR="001B5F00" w:rsidRPr="0061488D" w14:paraId="0EB7A6AC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3F9971D3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7CB0765A" w14:textId="7EFDE497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18B95E92" w14:textId="22353D15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1A6DD4E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028CFE1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75FD0C06" w14:textId="4516A449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EEF3F8"/>
          </w:tcPr>
          <w:p w14:paraId="07C3478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699CE96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43B3E87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74DD799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6F8F87E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705E6DB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71A488A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501B7A4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492E1F1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096BFC3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</w:tr>
      <w:tr w:rsidR="00177DD6" w:rsidRPr="0061488D" w14:paraId="529CC1B2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3681BC0C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2A17EE9A" w14:textId="0153AC11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73296667" w14:textId="7914DE00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164A832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auto"/>
          </w:tcPr>
          <w:p w14:paraId="4396C4F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0A0E0D7F" w14:textId="4F4A81ED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5828809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24DA680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69D533A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1EED48E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1013076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450F144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6E8A44F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498532D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auto"/>
          </w:tcPr>
          <w:p w14:paraId="15FB497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auto"/>
          </w:tcPr>
          <w:p w14:paraId="643EA71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</w:tr>
      <w:tr w:rsidR="001B5F00" w:rsidRPr="0061488D" w14:paraId="3C77606E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2BFA72C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9</w:t>
            </w:r>
          </w:p>
        </w:tc>
        <w:tc>
          <w:tcPr>
            <w:tcW w:w="1277" w:type="dxa"/>
            <w:shd w:val="clear" w:color="auto" w:fill="EEF3F8"/>
          </w:tcPr>
          <w:p w14:paraId="6D7D3732" w14:textId="55BDDE1A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77BB6ECC" w14:textId="7718F604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EEF3F8"/>
          </w:tcPr>
          <w:p w14:paraId="6C968F3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0</w:t>
            </w:r>
          </w:p>
        </w:tc>
        <w:tc>
          <w:tcPr>
            <w:tcW w:w="557" w:type="dxa"/>
            <w:shd w:val="clear" w:color="auto" w:fill="EEF3F8"/>
          </w:tcPr>
          <w:p w14:paraId="6700AAE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EEF3F8"/>
          </w:tcPr>
          <w:p w14:paraId="1FA99193" w14:textId="2BDF7444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3</w:t>
            </w:r>
          </w:p>
        </w:tc>
        <w:tc>
          <w:tcPr>
            <w:tcW w:w="557" w:type="dxa"/>
            <w:shd w:val="clear" w:color="auto" w:fill="EEF3F8"/>
          </w:tcPr>
          <w:p w14:paraId="4742819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5D71E80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75E01A0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6B77340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5713E11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30AEDC3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2</w:t>
            </w:r>
          </w:p>
        </w:tc>
        <w:tc>
          <w:tcPr>
            <w:tcW w:w="557" w:type="dxa"/>
            <w:shd w:val="clear" w:color="auto" w:fill="EEF3F8"/>
          </w:tcPr>
          <w:p w14:paraId="3F43E26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EEF3F8"/>
          </w:tcPr>
          <w:p w14:paraId="2A5280B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3A217FE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3235291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</w:tr>
      <w:tr w:rsidR="00177DD6" w:rsidRPr="0061488D" w14:paraId="74F77DD3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4ABB3174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0A6512A6" w14:textId="0E9E5F5C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6289262C" w14:textId="6BD8F2CF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428A44D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4D7FEAA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3F5A2737" w14:textId="5243BC80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auto"/>
          </w:tcPr>
          <w:p w14:paraId="009F505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7AD8AC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6565821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auto"/>
          </w:tcPr>
          <w:p w14:paraId="5451548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4F2431A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3A90F0F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6579EB4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11440D0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7AB4F0F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auto"/>
          </w:tcPr>
          <w:p w14:paraId="0A8D977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1B5F00" w:rsidRPr="0061488D" w14:paraId="54A65FB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55A2F532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67A56E95" w14:textId="2D4F8296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509027CA" w14:textId="6953AEAD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45534C2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279DFB0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72B3A9C8" w14:textId="130169A0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EEF3F8"/>
          </w:tcPr>
          <w:p w14:paraId="71855BF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2426B5F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7C20132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0FA3758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EEF3F8"/>
          </w:tcPr>
          <w:p w14:paraId="0CE09FC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EEF3F8"/>
          </w:tcPr>
          <w:p w14:paraId="205E3FB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EEF3F8"/>
          </w:tcPr>
          <w:p w14:paraId="5ABEAEE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EEF3F8"/>
          </w:tcPr>
          <w:p w14:paraId="604813C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EEF3F8"/>
          </w:tcPr>
          <w:p w14:paraId="482BA6E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EEF3F8"/>
          </w:tcPr>
          <w:p w14:paraId="4DAF2EE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</w:tr>
      <w:tr w:rsidR="00177DD6" w:rsidRPr="0061488D" w14:paraId="2CBDBE92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0DB260CC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0</w:t>
            </w:r>
          </w:p>
        </w:tc>
        <w:tc>
          <w:tcPr>
            <w:tcW w:w="1277" w:type="dxa"/>
            <w:shd w:val="clear" w:color="auto" w:fill="auto"/>
          </w:tcPr>
          <w:p w14:paraId="0F3834E0" w14:textId="7658CC61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7A5122C7" w14:textId="0A038CFD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15B02F5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2</w:t>
            </w:r>
          </w:p>
        </w:tc>
        <w:tc>
          <w:tcPr>
            <w:tcW w:w="557" w:type="dxa"/>
            <w:shd w:val="clear" w:color="auto" w:fill="auto"/>
          </w:tcPr>
          <w:p w14:paraId="231510F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auto"/>
          </w:tcPr>
          <w:p w14:paraId="7A38D74D" w14:textId="3A1DC914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5</w:t>
            </w:r>
          </w:p>
        </w:tc>
        <w:tc>
          <w:tcPr>
            <w:tcW w:w="557" w:type="dxa"/>
            <w:shd w:val="clear" w:color="auto" w:fill="auto"/>
          </w:tcPr>
          <w:p w14:paraId="71A8A3A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6D9C03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1546105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269D0A0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719642F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2C95210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3</w:t>
            </w:r>
          </w:p>
        </w:tc>
        <w:tc>
          <w:tcPr>
            <w:tcW w:w="557" w:type="dxa"/>
            <w:shd w:val="clear" w:color="auto" w:fill="auto"/>
          </w:tcPr>
          <w:p w14:paraId="7020F51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auto"/>
          </w:tcPr>
          <w:p w14:paraId="3B6659C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auto"/>
          </w:tcPr>
          <w:p w14:paraId="608E0D2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449BEC1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</w:tr>
      <w:tr w:rsidR="001B5F00" w:rsidRPr="0061488D" w14:paraId="429B357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0644BD10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1615B002" w14:textId="3935ECE2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590E021C" w14:textId="6CA17747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0973CDA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3AA5659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76366D13" w14:textId="5FAE0508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EEF3F8"/>
          </w:tcPr>
          <w:p w14:paraId="2103665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1A79FBF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54C2E1F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45E1DF3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053D126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12F8CA7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6D7B520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2F05BAF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09E378D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EEF3F8"/>
          </w:tcPr>
          <w:p w14:paraId="769EBBE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</w:tr>
      <w:tr w:rsidR="00177DD6" w:rsidRPr="0061488D" w14:paraId="2CDD3A28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575E8752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607A2902" w14:textId="39671067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498411DC" w14:textId="388968D7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6AAE007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30556D8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58580E77" w14:textId="5AF6E7B1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auto"/>
          </w:tcPr>
          <w:p w14:paraId="452FC21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54351A6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auto"/>
          </w:tcPr>
          <w:p w14:paraId="1442066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auto"/>
          </w:tcPr>
          <w:p w14:paraId="26BCC9A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auto"/>
          </w:tcPr>
          <w:p w14:paraId="33902A6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auto"/>
          </w:tcPr>
          <w:p w14:paraId="3CB7E0D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auto"/>
          </w:tcPr>
          <w:p w14:paraId="7538E0F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auto"/>
          </w:tcPr>
          <w:p w14:paraId="221AFCD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auto"/>
          </w:tcPr>
          <w:p w14:paraId="00624B8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auto"/>
          </w:tcPr>
          <w:p w14:paraId="55F82CD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</w:tr>
      <w:tr w:rsidR="001B5F00" w:rsidRPr="0061488D" w14:paraId="504D2459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3E0CD0AC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1</w:t>
            </w:r>
          </w:p>
        </w:tc>
        <w:tc>
          <w:tcPr>
            <w:tcW w:w="1277" w:type="dxa"/>
            <w:shd w:val="clear" w:color="auto" w:fill="EEF3F8"/>
          </w:tcPr>
          <w:p w14:paraId="0CAE1C8C" w14:textId="40D1E06F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0E89D3F8" w14:textId="172B9CD3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589591E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4</w:t>
            </w:r>
          </w:p>
        </w:tc>
        <w:tc>
          <w:tcPr>
            <w:tcW w:w="557" w:type="dxa"/>
            <w:shd w:val="clear" w:color="auto" w:fill="EEF3F8"/>
          </w:tcPr>
          <w:p w14:paraId="7D0B4FB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EEF3F8"/>
          </w:tcPr>
          <w:p w14:paraId="35FD0E0C" w14:textId="623F451F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4810A69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41D4E77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EEF3F8"/>
          </w:tcPr>
          <w:p w14:paraId="1FBFD76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24A42F1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49AE5F2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4185ACB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4</w:t>
            </w:r>
          </w:p>
        </w:tc>
        <w:tc>
          <w:tcPr>
            <w:tcW w:w="557" w:type="dxa"/>
            <w:shd w:val="clear" w:color="auto" w:fill="EEF3F8"/>
          </w:tcPr>
          <w:p w14:paraId="4040D0B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EEF3F8"/>
          </w:tcPr>
          <w:p w14:paraId="1194A2B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0E3378A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67A8C2F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</w:tr>
      <w:tr w:rsidR="00177DD6" w:rsidRPr="0061488D" w14:paraId="5EC87F9A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3A784C44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34128FB1" w14:textId="497D09E8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471F3B9D" w14:textId="568760BC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143EC65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auto"/>
          </w:tcPr>
          <w:p w14:paraId="474C867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5DCF9BA2" w14:textId="61539F8B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0092813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0F744CB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7BAFB64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auto"/>
          </w:tcPr>
          <w:p w14:paraId="7A2FCDB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16F46E2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3A31B0B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1F56512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auto"/>
          </w:tcPr>
          <w:p w14:paraId="4D74F14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1A58368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auto"/>
          </w:tcPr>
          <w:p w14:paraId="453008A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</w:tr>
      <w:tr w:rsidR="001B5F00" w:rsidRPr="0061488D" w14:paraId="40BCDFF9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4CD412BB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7EDF7D53" w14:textId="48D374B7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5ED7E0D9" w14:textId="155A781C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1AD9BCE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2E2FA14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744A508B" w14:textId="3EE13A28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EEF3F8"/>
          </w:tcPr>
          <w:p w14:paraId="6200D01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EEF3F8"/>
          </w:tcPr>
          <w:p w14:paraId="543BFC4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EEF3F8"/>
          </w:tcPr>
          <w:p w14:paraId="1C49847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EEF3F8"/>
          </w:tcPr>
          <w:p w14:paraId="182BAF5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EEF3F8"/>
          </w:tcPr>
          <w:p w14:paraId="5EF3437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EEF3F8"/>
          </w:tcPr>
          <w:p w14:paraId="356F63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EEF3F8"/>
          </w:tcPr>
          <w:p w14:paraId="0D3F6B3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EEF3F8"/>
          </w:tcPr>
          <w:p w14:paraId="5501C69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EEF3F8"/>
          </w:tcPr>
          <w:p w14:paraId="402CA15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EEF3F8"/>
          </w:tcPr>
          <w:p w14:paraId="0B36649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</w:tr>
      <w:tr w:rsidR="00177DD6" w:rsidRPr="0061488D" w14:paraId="2194CBDE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28E9305F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2</w:t>
            </w:r>
          </w:p>
        </w:tc>
        <w:tc>
          <w:tcPr>
            <w:tcW w:w="1277" w:type="dxa"/>
            <w:shd w:val="clear" w:color="auto" w:fill="auto"/>
          </w:tcPr>
          <w:p w14:paraId="14F168FB" w14:textId="4A04FABF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0C552F11" w14:textId="0A00CE4E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3AFB566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6</w:t>
            </w:r>
          </w:p>
        </w:tc>
        <w:tc>
          <w:tcPr>
            <w:tcW w:w="557" w:type="dxa"/>
            <w:shd w:val="clear" w:color="auto" w:fill="auto"/>
          </w:tcPr>
          <w:p w14:paraId="572E5BD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auto"/>
          </w:tcPr>
          <w:p w14:paraId="28876B88" w14:textId="270B6E73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6E34FAF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auto"/>
          </w:tcPr>
          <w:p w14:paraId="018E0A7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41352F0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68E5B99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auto"/>
          </w:tcPr>
          <w:p w14:paraId="500EA5C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auto"/>
          </w:tcPr>
          <w:p w14:paraId="5CF9E8A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5</w:t>
            </w:r>
          </w:p>
        </w:tc>
        <w:tc>
          <w:tcPr>
            <w:tcW w:w="557" w:type="dxa"/>
            <w:shd w:val="clear" w:color="auto" w:fill="auto"/>
          </w:tcPr>
          <w:p w14:paraId="7A5E4A9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auto"/>
          </w:tcPr>
          <w:p w14:paraId="0E5F93F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03BC24C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63DC9D8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</w:tr>
      <w:tr w:rsidR="001B5F00" w:rsidRPr="0061488D" w14:paraId="26C25E2F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45DCC7A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7D7A536F" w14:textId="700FD354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58DFD7D6" w14:textId="391813B7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EEF3F8"/>
          </w:tcPr>
          <w:p w14:paraId="1E68192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1A9A33B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28BF4DC0" w14:textId="1157B803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4E1676C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EEF3F8"/>
          </w:tcPr>
          <w:p w14:paraId="4ED844D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59D649B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5130378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41D03DF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6CE7195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78C3A67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EEF3F8"/>
          </w:tcPr>
          <w:p w14:paraId="04D64CA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2C4723F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403AB1C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177DD6" w:rsidRPr="0061488D" w14:paraId="7A388CC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09A3EA79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7066DCAD" w14:textId="559B683B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352CC5F2" w14:textId="37F5CC84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11B29A6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0BD916F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auto"/>
          </w:tcPr>
          <w:p w14:paraId="2252BD27" w14:textId="0BF14A9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auto"/>
          </w:tcPr>
          <w:p w14:paraId="5B2F363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auto"/>
          </w:tcPr>
          <w:p w14:paraId="3D3FCCE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auto"/>
          </w:tcPr>
          <w:p w14:paraId="53A4632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auto"/>
          </w:tcPr>
          <w:p w14:paraId="7A5E572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auto"/>
          </w:tcPr>
          <w:p w14:paraId="10425AC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  <w:tc>
          <w:tcPr>
            <w:tcW w:w="557" w:type="dxa"/>
            <w:shd w:val="clear" w:color="auto" w:fill="auto"/>
          </w:tcPr>
          <w:p w14:paraId="5CA1FFA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auto"/>
          </w:tcPr>
          <w:p w14:paraId="4DDA793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auto"/>
          </w:tcPr>
          <w:p w14:paraId="51685BD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auto"/>
          </w:tcPr>
          <w:p w14:paraId="2B98176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auto"/>
          </w:tcPr>
          <w:p w14:paraId="04C7A60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</w:tr>
      <w:tr w:rsidR="001B5F00" w:rsidRPr="0061488D" w14:paraId="3D6713DF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667D2693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3</w:t>
            </w:r>
          </w:p>
        </w:tc>
        <w:tc>
          <w:tcPr>
            <w:tcW w:w="1277" w:type="dxa"/>
            <w:shd w:val="clear" w:color="auto" w:fill="EEF3F8"/>
          </w:tcPr>
          <w:p w14:paraId="6A3DBA7A" w14:textId="36C31051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5D27DBCC" w14:textId="6956E87C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7</w:t>
            </w:r>
          </w:p>
        </w:tc>
        <w:tc>
          <w:tcPr>
            <w:tcW w:w="557" w:type="dxa"/>
            <w:shd w:val="clear" w:color="auto" w:fill="EEF3F8"/>
          </w:tcPr>
          <w:p w14:paraId="5D27F62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8</w:t>
            </w:r>
          </w:p>
        </w:tc>
        <w:tc>
          <w:tcPr>
            <w:tcW w:w="557" w:type="dxa"/>
            <w:shd w:val="clear" w:color="auto" w:fill="EEF3F8"/>
          </w:tcPr>
          <w:p w14:paraId="611B163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EEF3F8"/>
          </w:tcPr>
          <w:p w14:paraId="673083AA" w14:textId="72A10856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4B37ED5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3B9A1C7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224301F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EEF3F8"/>
          </w:tcPr>
          <w:p w14:paraId="753D854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542E2C3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0A6206F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6</w:t>
            </w:r>
          </w:p>
        </w:tc>
        <w:tc>
          <w:tcPr>
            <w:tcW w:w="557" w:type="dxa"/>
            <w:shd w:val="clear" w:color="auto" w:fill="EEF3F8"/>
          </w:tcPr>
          <w:p w14:paraId="6DB280F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EEF3F8"/>
          </w:tcPr>
          <w:p w14:paraId="740B070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661A97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2529532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</w:tr>
      <w:tr w:rsidR="00177DD6" w:rsidRPr="0061488D" w14:paraId="7CF396A5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367227A8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5468231C" w14:textId="181E38FE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3A17C329" w14:textId="1A884511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3CA6DB8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683FB50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6F100310" w14:textId="260A6C1D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auto"/>
          </w:tcPr>
          <w:p w14:paraId="545267E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auto"/>
          </w:tcPr>
          <w:p w14:paraId="786838A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5152E3B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auto"/>
          </w:tcPr>
          <w:p w14:paraId="60980D1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443BC59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4418D4B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07A5C25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auto"/>
          </w:tcPr>
          <w:p w14:paraId="7D1DEE4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004B161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5B9BA41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</w:tr>
      <w:tr w:rsidR="001B5F00" w:rsidRPr="0061488D" w14:paraId="34343D00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27E72351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69429923" w14:textId="10027F5E" w:rsidR="00FB18CF" w:rsidRPr="0061488D" w:rsidRDefault="00A61502" w:rsidP="001B5F00">
            <w:pPr>
              <w:pStyle w:val="TableParagraph"/>
              <w:kinsoku w:val="0"/>
              <w:overflowPunct w:val="0"/>
              <w:spacing w:line="160" w:lineRule="exact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3AF9D531" w14:textId="1D522FD8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EEF3F8"/>
          </w:tcPr>
          <w:p w14:paraId="1D748DD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EEF3F8"/>
          </w:tcPr>
          <w:p w14:paraId="1B727788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EEF3F8"/>
          </w:tcPr>
          <w:p w14:paraId="11604AA4" w14:textId="1C954565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EEF3F8"/>
          </w:tcPr>
          <w:p w14:paraId="361C2BD4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EEF3F8"/>
          </w:tcPr>
          <w:p w14:paraId="71CA2AF8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57" w:type="dxa"/>
            <w:shd w:val="clear" w:color="auto" w:fill="EEF3F8"/>
          </w:tcPr>
          <w:p w14:paraId="73DF6CD1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57" w:type="dxa"/>
            <w:shd w:val="clear" w:color="auto" w:fill="EEF3F8"/>
          </w:tcPr>
          <w:p w14:paraId="0FDB559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EEF3F8"/>
          </w:tcPr>
          <w:p w14:paraId="6C6F9E2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7</w:t>
            </w:r>
          </w:p>
        </w:tc>
        <w:tc>
          <w:tcPr>
            <w:tcW w:w="557" w:type="dxa"/>
            <w:shd w:val="clear" w:color="auto" w:fill="EEF3F8"/>
          </w:tcPr>
          <w:p w14:paraId="11133AA1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EEF3F8"/>
          </w:tcPr>
          <w:p w14:paraId="29BCDABA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EEF3F8"/>
          </w:tcPr>
          <w:p w14:paraId="4D1FD9CD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EEF3F8"/>
          </w:tcPr>
          <w:p w14:paraId="59F36B35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EEF3F8"/>
          </w:tcPr>
          <w:p w14:paraId="6A64B302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60" w:lineRule="exact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</w:tr>
      <w:tr w:rsidR="00177DD6" w:rsidRPr="0061488D" w14:paraId="76C15AF7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53150AB5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4</w:t>
            </w:r>
          </w:p>
        </w:tc>
        <w:tc>
          <w:tcPr>
            <w:tcW w:w="1277" w:type="dxa"/>
            <w:shd w:val="clear" w:color="auto" w:fill="auto"/>
          </w:tcPr>
          <w:p w14:paraId="69489632" w14:textId="1B936397" w:rsidR="00FB18CF" w:rsidRPr="0061488D" w:rsidRDefault="00FB18CF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</w:t>
            </w:r>
            <w:r w:rsidR="00A61502">
              <w:rPr>
                <w:rFonts w:ascii="Arial" w:hAnsi="Arial" w:cs="Arial"/>
                <w:sz w:val="14"/>
                <w:szCs w:val="14"/>
              </w:rPr>
              <w:t>0</w:t>
            </w:r>
          </w:p>
        </w:tc>
        <w:tc>
          <w:tcPr>
            <w:tcW w:w="556" w:type="dxa"/>
            <w:shd w:val="clear" w:color="auto" w:fill="auto"/>
          </w:tcPr>
          <w:p w14:paraId="20B6F134" w14:textId="6F921B19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19</w:t>
            </w:r>
          </w:p>
        </w:tc>
        <w:tc>
          <w:tcPr>
            <w:tcW w:w="557" w:type="dxa"/>
            <w:shd w:val="clear" w:color="auto" w:fill="auto"/>
          </w:tcPr>
          <w:p w14:paraId="2550271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auto"/>
          </w:tcPr>
          <w:p w14:paraId="0EF876F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6CF8EB39" w14:textId="3554B71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2464CF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auto"/>
          </w:tcPr>
          <w:p w14:paraId="4A77AF1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6C85F62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5D43AC2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082FEA5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313E292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7</w:t>
            </w:r>
          </w:p>
        </w:tc>
        <w:tc>
          <w:tcPr>
            <w:tcW w:w="557" w:type="dxa"/>
            <w:shd w:val="clear" w:color="auto" w:fill="auto"/>
          </w:tcPr>
          <w:p w14:paraId="38BEA32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0486CA8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auto"/>
          </w:tcPr>
          <w:p w14:paraId="4214FE2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3A66045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</w:tr>
      <w:tr w:rsidR="001B5F00" w:rsidRPr="0061488D" w14:paraId="7CAB1B5E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72CB9C01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082CD052" w14:textId="08B29381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3A409A4E" w14:textId="08F3DADB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5B6C64D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6866A43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44B7A136" w14:textId="4AD609A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53B0616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309626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EEF3F8"/>
          </w:tcPr>
          <w:p w14:paraId="0B56AEC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EEF3F8"/>
          </w:tcPr>
          <w:p w14:paraId="6F9D2D0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7BD4A99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287B46C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1C57CF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6FBEA30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EEF3F8"/>
          </w:tcPr>
          <w:p w14:paraId="7F822AF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EEF3F8"/>
          </w:tcPr>
          <w:p w14:paraId="3FB7790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</w:tr>
      <w:tr w:rsidR="00177DD6" w:rsidRPr="0061488D" w14:paraId="73AFC547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4B45E1D4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52F56572" w14:textId="0E41C150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2B41A1AE" w14:textId="739230DC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auto"/>
          </w:tcPr>
          <w:p w14:paraId="0FE44CD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auto"/>
          </w:tcPr>
          <w:p w14:paraId="446438D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auto"/>
          </w:tcPr>
          <w:p w14:paraId="53E518B9" w14:textId="141CC62E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auto"/>
          </w:tcPr>
          <w:p w14:paraId="16F246C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57" w:type="dxa"/>
            <w:shd w:val="clear" w:color="auto" w:fill="auto"/>
          </w:tcPr>
          <w:p w14:paraId="6792046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57" w:type="dxa"/>
            <w:shd w:val="clear" w:color="auto" w:fill="auto"/>
          </w:tcPr>
          <w:p w14:paraId="67BFC18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57" w:type="dxa"/>
            <w:shd w:val="clear" w:color="auto" w:fill="auto"/>
          </w:tcPr>
          <w:p w14:paraId="660573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auto"/>
          </w:tcPr>
          <w:p w14:paraId="7A2B597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8</w:t>
            </w:r>
          </w:p>
        </w:tc>
        <w:tc>
          <w:tcPr>
            <w:tcW w:w="557" w:type="dxa"/>
            <w:shd w:val="clear" w:color="auto" w:fill="auto"/>
          </w:tcPr>
          <w:p w14:paraId="6C13539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auto"/>
          </w:tcPr>
          <w:p w14:paraId="3C7B88C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auto"/>
          </w:tcPr>
          <w:p w14:paraId="6A3AEC9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auto"/>
          </w:tcPr>
          <w:p w14:paraId="7192724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auto"/>
          </w:tcPr>
          <w:p w14:paraId="1A380F4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2</w:t>
            </w:r>
          </w:p>
        </w:tc>
      </w:tr>
      <w:tr w:rsidR="001B5F00" w:rsidRPr="0061488D" w14:paraId="6DE5E3F7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3930197F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8"/>
            </w:pPr>
            <w:r w:rsidRPr="0061488D">
              <w:rPr>
                <w:rFonts w:ascii="Arial" w:hAnsi="Arial" w:cs="Arial"/>
                <w:sz w:val="14"/>
                <w:szCs w:val="14"/>
              </w:rPr>
              <w:t>15</w:t>
            </w:r>
          </w:p>
        </w:tc>
        <w:tc>
          <w:tcPr>
            <w:tcW w:w="1277" w:type="dxa"/>
            <w:shd w:val="clear" w:color="auto" w:fill="EEF3F8"/>
          </w:tcPr>
          <w:p w14:paraId="054EFBC6" w14:textId="5B3FA2D1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421D9E37" w14:textId="45CCE7D4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0</w:t>
            </w:r>
          </w:p>
        </w:tc>
        <w:tc>
          <w:tcPr>
            <w:tcW w:w="557" w:type="dxa"/>
            <w:shd w:val="clear" w:color="auto" w:fill="EEF3F8"/>
          </w:tcPr>
          <w:p w14:paraId="054B822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EEF3F8"/>
          </w:tcPr>
          <w:p w14:paraId="3CCD6B7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2FA05E6B" w14:textId="1BBE7A2A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3652EC7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2646508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728CD0F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21827B4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25BF05A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2C4831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68A6B68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5EB53C7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EEF3F8"/>
          </w:tcPr>
          <w:p w14:paraId="69DDC93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7C7D4C5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</w:tr>
      <w:tr w:rsidR="00177DD6" w:rsidRPr="0061488D" w14:paraId="5E9CE28A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27677670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47377C55" w14:textId="0A5551C5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36A993F5" w14:textId="055D9E17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auto"/>
          </w:tcPr>
          <w:p w14:paraId="229DF7F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213FAAE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auto"/>
          </w:tcPr>
          <w:p w14:paraId="228B7140" w14:textId="344E6C58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5A84733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auto"/>
          </w:tcPr>
          <w:p w14:paraId="26453CC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auto"/>
          </w:tcPr>
          <w:p w14:paraId="49398DC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auto"/>
          </w:tcPr>
          <w:p w14:paraId="0A8083F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7F53AED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4868321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6056AC7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7822503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auto"/>
          </w:tcPr>
          <w:p w14:paraId="576BBCF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auto"/>
          </w:tcPr>
          <w:p w14:paraId="5B3D6D7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</w:tr>
      <w:tr w:rsidR="001B5F00" w:rsidRPr="0061488D" w14:paraId="53F5081A" w14:textId="77777777" w:rsidTr="00DE31DA">
        <w:trPr>
          <w:gridBefore w:val="1"/>
          <w:wBefore w:w="7" w:type="dxa"/>
          <w:trHeight w:hRule="exact" w:val="184"/>
        </w:trPr>
        <w:tc>
          <w:tcPr>
            <w:tcW w:w="989" w:type="dxa"/>
            <w:shd w:val="clear" w:color="auto" w:fill="EEF3F8"/>
          </w:tcPr>
          <w:p w14:paraId="43ABBB73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2E42F329" w14:textId="46CD03DB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59773134" w14:textId="0C81129D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EEF3F8"/>
          </w:tcPr>
          <w:p w14:paraId="4CA7726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EEF3F8"/>
          </w:tcPr>
          <w:p w14:paraId="4EDCC37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EEF3F8"/>
          </w:tcPr>
          <w:p w14:paraId="0642A0B8" w14:textId="5CA1E3BB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57" w:type="dxa"/>
            <w:shd w:val="clear" w:color="auto" w:fill="EEF3F8"/>
          </w:tcPr>
          <w:p w14:paraId="451C5E1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57" w:type="dxa"/>
            <w:shd w:val="clear" w:color="auto" w:fill="EEF3F8"/>
          </w:tcPr>
          <w:p w14:paraId="6C51F7A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57" w:type="dxa"/>
            <w:shd w:val="clear" w:color="auto" w:fill="EEF3F8"/>
          </w:tcPr>
          <w:p w14:paraId="1F97ED4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8</w:t>
            </w:r>
          </w:p>
        </w:tc>
        <w:tc>
          <w:tcPr>
            <w:tcW w:w="557" w:type="dxa"/>
            <w:shd w:val="clear" w:color="auto" w:fill="EEF3F8"/>
          </w:tcPr>
          <w:p w14:paraId="43D52AE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EEF3F8"/>
          </w:tcPr>
          <w:p w14:paraId="63DC911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9</w:t>
            </w:r>
          </w:p>
        </w:tc>
        <w:tc>
          <w:tcPr>
            <w:tcW w:w="557" w:type="dxa"/>
            <w:shd w:val="clear" w:color="auto" w:fill="EEF3F8"/>
          </w:tcPr>
          <w:p w14:paraId="1FB7657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EEF3F8"/>
          </w:tcPr>
          <w:p w14:paraId="59BC69F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EEF3F8"/>
          </w:tcPr>
          <w:p w14:paraId="2C39D32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EEF3F8"/>
          </w:tcPr>
          <w:p w14:paraId="4165DE9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57" w:type="dxa"/>
            <w:shd w:val="clear" w:color="auto" w:fill="EEF3F8"/>
          </w:tcPr>
          <w:p w14:paraId="7C1886B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3</w:t>
            </w:r>
          </w:p>
        </w:tc>
      </w:tr>
      <w:tr w:rsidR="00177DD6" w:rsidRPr="0061488D" w14:paraId="3A7C6307" w14:textId="77777777" w:rsidTr="00DE31DA">
        <w:trPr>
          <w:gridBefore w:val="1"/>
          <w:wBefore w:w="7" w:type="dxa"/>
          <w:trHeight w:hRule="exact" w:val="157"/>
        </w:trPr>
        <w:tc>
          <w:tcPr>
            <w:tcW w:w="989" w:type="dxa"/>
            <w:shd w:val="clear" w:color="auto" w:fill="auto"/>
          </w:tcPr>
          <w:p w14:paraId="7A449D64" w14:textId="77777777" w:rsidR="00FB18CF" w:rsidRPr="0061488D" w:rsidRDefault="00FB18CF" w:rsidP="000D314E">
            <w:pPr>
              <w:pStyle w:val="TableParagraph"/>
              <w:kinsoku w:val="0"/>
              <w:overflowPunct w:val="0"/>
              <w:spacing w:line="122" w:lineRule="exact"/>
              <w:ind w:left="192"/>
            </w:pPr>
            <w:r w:rsidRPr="0061488D">
              <w:rPr>
                <w:rFonts w:ascii="Arial" w:hAnsi="Arial" w:cs="Arial"/>
                <w:sz w:val="14"/>
                <w:szCs w:val="14"/>
              </w:rPr>
              <w:t>16</w:t>
            </w:r>
          </w:p>
        </w:tc>
        <w:tc>
          <w:tcPr>
            <w:tcW w:w="1277" w:type="dxa"/>
            <w:shd w:val="clear" w:color="auto" w:fill="auto"/>
          </w:tcPr>
          <w:p w14:paraId="3556FE43" w14:textId="740C74A7" w:rsidR="00FB18CF" w:rsidRPr="0061488D" w:rsidRDefault="00A61502" w:rsidP="001B5F00">
            <w:pPr>
              <w:pStyle w:val="TableParagraph"/>
              <w:kinsoku w:val="0"/>
              <w:overflowPunct w:val="0"/>
              <w:spacing w:line="122" w:lineRule="exact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auto"/>
          </w:tcPr>
          <w:p w14:paraId="656530C5" w14:textId="62611D6E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1</w:t>
            </w:r>
          </w:p>
        </w:tc>
        <w:tc>
          <w:tcPr>
            <w:tcW w:w="557" w:type="dxa"/>
            <w:shd w:val="clear" w:color="auto" w:fill="auto"/>
          </w:tcPr>
          <w:p w14:paraId="760CED00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auto"/>
          </w:tcPr>
          <w:p w14:paraId="68ED075E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auto"/>
          </w:tcPr>
          <w:p w14:paraId="6840906A" w14:textId="29FA5722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4</w:t>
            </w:r>
          </w:p>
        </w:tc>
        <w:tc>
          <w:tcPr>
            <w:tcW w:w="557" w:type="dxa"/>
            <w:shd w:val="clear" w:color="auto" w:fill="auto"/>
          </w:tcPr>
          <w:p w14:paraId="0FF1289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auto"/>
          </w:tcPr>
          <w:p w14:paraId="31AF3340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294DE489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auto"/>
          </w:tcPr>
          <w:p w14:paraId="72945C7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40AC4721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auto"/>
          </w:tcPr>
          <w:p w14:paraId="2C31873E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auto"/>
          </w:tcPr>
          <w:p w14:paraId="031E2F9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auto"/>
          </w:tcPr>
          <w:p w14:paraId="38147412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auto"/>
          </w:tcPr>
          <w:p w14:paraId="03B5A392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auto"/>
          </w:tcPr>
          <w:p w14:paraId="6A50D807" w14:textId="77777777" w:rsidR="00FB18CF" w:rsidRPr="0061488D" w:rsidRDefault="00FB18CF" w:rsidP="001B5F00">
            <w:pPr>
              <w:pStyle w:val="TableParagraph"/>
              <w:kinsoku w:val="0"/>
              <w:overflowPunct w:val="0"/>
              <w:spacing w:line="122" w:lineRule="exact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1B5F00" w:rsidRPr="0061488D" w14:paraId="4CEE8F78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50EFDF41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1D54A70B" w14:textId="748D69F3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EEF3F8"/>
          </w:tcPr>
          <w:p w14:paraId="53991016" w14:textId="67D73991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320AF39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692F81E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5E986964" w14:textId="498DF6A6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EEF3F8"/>
          </w:tcPr>
          <w:p w14:paraId="18100A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EEF3F8"/>
          </w:tcPr>
          <w:p w14:paraId="3A76778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EEF3F8"/>
          </w:tcPr>
          <w:p w14:paraId="6DD4200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EEF3F8"/>
          </w:tcPr>
          <w:p w14:paraId="125CCF4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0D88096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EEF3F8"/>
          </w:tcPr>
          <w:p w14:paraId="36DD292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EEF3F8"/>
          </w:tcPr>
          <w:p w14:paraId="5D819A1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EEF3F8"/>
          </w:tcPr>
          <w:p w14:paraId="5001FA3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EEF3F8"/>
          </w:tcPr>
          <w:p w14:paraId="76E7F15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EEF3F8"/>
          </w:tcPr>
          <w:p w14:paraId="3B231BC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</w:tr>
      <w:tr w:rsidR="00177DD6" w:rsidRPr="0061488D" w14:paraId="2BC848E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7702BC11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3EF5D156" w14:textId="12A31020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auto"/>
          </w:tcPr>
          <w:p w14:paraId="776C9F23" w14:textId="107EF32D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auto"/>
          </w:tcPr>
          <w:p w14:paraId="1D220C2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auto"/>
          </w:tcPr>
          <w:p w14:paraId="3E3A345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57" w:type="dxa"/>
            <w:shd w:val="clear" w:color="auto" w:fill="auto"/>
          </w:tcPr>
          <w:p w14:paraId="59F63868" w14:textId="290165ED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5</w:t>
            </w:r>
          </w:p>
        </w:tc>
        <w:tc>
          <w:tcPr>
            <w:tcW w:w="557" w:type="dxa"/>
            <w:shd w:val="clear" w:color="auto" w:fill="auto"/>
          </w:tcPr>
          <w:p w14:paraId="55DEC8F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57" w:type="dxa"/>
            <w:shd w:val="clear" w:color="auto" w:fill="auto"/>
          </w:tcPr>
          <w:p w14:paraId="5ED0AE1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8</w:t>
            </w:r>
          </w:p>
        </w:tc>
        <w:tc>
          <w:tcPr>
            <w:tcW w:w="557" w:type="dxa"/>
            <w:shd w:val="clear" w:color="auto" w:fill="auto"/>
          </w:tcPr>
          <w:p w14:paraId="06B41DC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57" w:type="dxa"/>
            <w:shd w:val="clear" w:color="auto" w:fill="auto"/>
          </w:tcPr>
          <w:p w14:paraId="0035652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auto"/>
          </w:tcPr>
          <w:p w14:paraId="1B763B8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auto"/>
          </w:tcPr>
          <w:p w14:paraId="21D6398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auto"/>
          </w:tcPr>
          <w:p w14:paraId="326AD57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auto"/>
          </w:tcPr>
          <w:p w14:paraId="478B86F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57" w:type="dxa"/>
            <w:shd w:val="clear" w:color="auto" w:fill="auto"/>
          </w:tcPr>
          <w:p w14:paraId="4EC500E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57" w:type="dxa"/>
            <w:shd w:val="clear" w:color="auto" w:fill="auto"/>
          </w:tcPr>
          <w:p w14:paraId="76BF8117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3</w:t>
            </w:r>
          </w:p>
        </w:tc>
      </w:tr>
      <w:tr w:rsidR="001B5F00" w:rsidRPr="0061488D" w14:paraId="3CFC25AC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EEF3F8"/>
          </w:tcPr>
          <w:p w14:paraId="3DA11E48" w14:textId="77777777" w:rsidR="00FB18CF" w:rsidRPr="0061488D" w:rsidRDefault="00FB18CF" w:rsidP="000D314E">
            <w:pPr>
              <w:pStyle w:val="TableParagraph"/>
              <w:kinsoku w:val="0"/>
              <w:overflowPunct w:val="0"/>
              <w:ind w:left="192"/>
            </w:pPr>
            <w:r w:rsidRPr="0061488D">
              <w:rPr>
                <w:rFonts w:ascii="Arial" w:hAnsi="Arial" w:cs="Arial"/>
                <w:sz w:val="14"/>
                <w:szCs w:val="14"/>
              </w:rPr>
              <w:t>17</w:t>
            </w:r>
          </w:p>
        </w:tc>
        <w:tc>
          <w:tcPr>
            <w:tcW w:w="1277" w:type="dxa"/>
            <w:shd w:val="clear" w:color="auto" w:fill="EEF3F8"/>
          </w:tcPr>
          <w:p w14:paraId="6913869F" w14:textId="7FDDD5F0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6" w:type="dxa"/>
            <w:shd w:val="clear" w:color="auto" w:fill="EEF3F8"/>
          </w:tcPr>
          <w:p w14:paraId="2D207321" w14:textId="4D7B0F4F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50ED8C0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2</w:t>
            </w:r>
          </w:p>
        </w:tc>
        <w:tc>
          <w:tcPr>
            <w:tcW w:w="557" w:type="dxa"/>
            <w:shd w:val="clear" w:color="auto" w:fill="EEF3F8"/>
          </w:tcPr>
          <w:p w14:paraId="44210C75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</w:pPr>
            <w:r w:rsidRPr="0061488D">
              <w:rPr>
                <w:rFonts w:ascii="Arial" w:hAnsi="Arial" w:cs="Arial"/>
                <w:sz w:val="14"/>
                <w:szCs w:val="14"/>
              </w:rPr>
              <w:t>123</w:t>
            </w:r>
          </w:p>
        </w:tc>
        <w:tc>
          <w:tcPr>
            <w:tcW w:w="557" w:type="dxa"/>
            <w:shd w:val="clear" w:color="auto" w:fill="EEF3F8"/>
          </w:tcPr>
          <w:p w14:paraId="42E7B547" w14:textId="3DF4E1F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EEF3F8"/>
          </w:tcPr>
          <w:p w14:paraId="4E22374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EEF3F8"/>
          </w:tcPr>
          <w:p w14:paraId="11AFEB33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EEF3F8"/>
          </w:tcPr>
          <w:p w14:paraId="24DECAC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8</w:t>
            </w:r>
          </w:p>
        </w:tc>
        <w:tc>
          <w:tcPr>
            <w:tcW w:w="557" w:type="dxa"/>
            <w:shd w:val="clear" w:color="auto" w:fill="EEF3F8"/>
          </w:tcPr>
          <w:p w14:paraId="7D2A2CC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8</w:t>
            </w:r>
          </w:p>
        </w:tc>
        <w:tc>
          <w:tcPr>
            <w:tcW w:w="557" w:type="dxa"/>
            <w:shd w:val="clear" w:color="auto" w:fill="EEF3F8"/>
          </w:tcPr>
          <w:p w14:paraId="56054C2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244736E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79</w:t>
            </w:r>
          </w:p>
        </w:tc>
        <w:tc>
          <w:tcPr>
            <w:tcW w:w="557" w:type="dxa"/>
            <w:shd w:val="clear" w:color="auto" w:fill="EEF3F8"/>
          </w:tcPr>
          <w:p w14:paraId="5B131C3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0</w:t>
            </w:r>
          </w:p>
        </w:tc>
        <w:tc>
          <w:tcPr>
            <w:tcW w:w="557" w:type="dxa"/>
            <w:shd w:val="clear" w:color="auto" w:fill="EEF3F8"/>
          </w:tcPr>
          <w:p w14:paraId="072EE02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2C58D33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1</w:t>
            </w:r>
          </w:p>
        </w:tc>
        <w:tc>
          <w:tcPr>
            <w:tcW w:w="557" w:type="dxa"/>
            <w:shd w:val="clear" w:color="auto" w:fill="EEF3F8"/>
          </w:tcPr>
          <w:p w14:paraId="66AAAEA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</w:tr>
      <w:tr w:rsidR="00177DD6" w:rsidRPr="0061488D" w14:paraId="305CD2C4" w14:textId="77777777" w:rsidTr="00DE31DA">
        <w:trPr>
          <w:gridBefore w:val="1"/>
          <w:wBefore w:w="7" w:type="dxa"/>
          <w:trHeight w:hRule="exact" w:val="189"/>
        </w:trPr>
        <w:tc>
          <w:tcPr>
            <w:tcW w:w="989" w:type="dxa"/>
            <w:shd w:val="clear" w:color="auto" w:fill="auto"/>
          </w:tcPr>
          <w:p w14:paraId="303E16DF" w14:textId="77777777" w:rsidR="00FB18CF" w:rsidRPr="0061488D" w:rsidRDefault="00FB18CF" w:rsidP="000D314E"/>
        </w:tc>
        <w:tc>
          <w:tcPr>
            <w:tcW w:w="1277" w:type="dxa"/>
            <w:shd w:val="clear" w:color="auto" w:fill="auto"/>
          </w:tcPr>
          <w:p w14:paraId="59002541" w14:textId="584FF6D0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5</w:t>
            </w:r>
          </w:p>
        </w:tc>
        <w:tc>
          <w:tcPr>
            <w:tcW w:w="556" w:type="dxa"/>
            <w:shd w:val="clear" w:color="auto" w:fill="auto"/>
          </w:tcPr>
          <w:p w14:paraId="75A209F3" w14:textId="7CB4C4C5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5</w:t>
            </w:r>
          </w:p>
        </w:tc>
        <w:tc>
          <w:tcPr>
            <w:tcW w:w="557" w:type="dxa"/>
            <w:shd w:val="clear" w:color="auto" w:fill="auto"/>
          </w:tcPr>
          <w:p w14:paraId="64649939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6</w:t>
            </w:r>
          </w:p>
        </w:tc>
        <w:tc>
          <w:tcPr>
            <w:tcW w:w="557" w:type="dxa"/>
            <w:shd w:val="clear" w:color="auto" w:fill="auto"/>
          </w:tcPr>
          <w:p w14:paraId="025719E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27</w:t>
            </w:r>
          </w:p>
        </w:tc>
        <w:tc>
          <w:tcPr>
            <w:tcW w:w="557" w:type="dxa"/>
            <w:shd w:val="clear" w:color="auto" w:fill="auto"/>
          </w:tcPr>
          <w:p w14:paraId="628A09A9" w14:textId="2EF1816C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29</w:t>
            </w:r>
          </w:p>
        </w:tc>
        <w:tc>
          <w:tcPr>
            <w:tcW w:w="557" w:type="dxa"/>
            <w:shd w:val="clear" w:color="auto" w:fill="auto"/>
          </w:tcPr>
          <w:p w14:paraId="64A18890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0</w:t>
            </w:r>
          </w:p>
        </w:tc>
        <w:tc>
          <w:tcPr>
            <w:tcW w:w="557" w:type="dxa"/>
            <w:shd w:val="clear" w:color="auto" w:fill="auto"/>
          </w:tcPr>
          <w:p w14:paraId="2400E9EF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1</w:t>
            </w:r>
          </w:p>
        </w:tc>
        <w:tc>
          <w:tcPr>
            <w:tcW w:w="557" w:type="dxa"/>
            <w:shd w:val="clear" w:color="auto" w:fill="auto"/>
          </w:tcPr>
          <w:p w14:paraId="521B45B2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2</w:t>
            </w:r>
          </w:p>
        </w:tc>
        <w:tc>
          <w:tcPr>
            <w:tcW w:w="557" w:type="dxa"/>
            <w:shd w:val="clear" w:color="auto" w:fill="auto"/>
          </w:tcPr>
          <w:p w14:paraId="6E5797E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2</w:t>
            </w:r>
          </w:p>
        </w:tc>
        <w:tc>
          <w:tcPr>
            <w:tcW w:w="557" w:type="dxa"/>
            <w:shd w:val="clear" w:color="auto" w:fill="auto"/>
          </w:tcPr>
          <w:p w14:paraId="316AEEF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6E5DDA7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3</w:t>
            </w:r>
          </w:p>
        </w:tc>
        <w:tc>
          <w:tcPr>
            <w:tcW w:w="557" w:type="dxa"/>
            <w:shd w:val="clear" w:color="auto" w:fill="auto"/>
          </w:tcPr>
          <w:p w14:paraId="2193AAB4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4</w:t>
            </w:r>
          </w:p>
        </w:tc>
        <w:tc>
          <w:tcPr>
            <w:tcW w:w="557" w:type="dxa"/>
            <w:shd w:val="clear" w:color="auto" w:fill="auto"/>
          </w:tcPr>
          <w:p w14:paraId="3908855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auto"/>
          </w:tcPr>
          <w:p w14:paraId="16F0658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5</w:t>
            </w:r>
          </w:p>
        </w:tc>
        <w:tc>
          <w:tcPr>
            <w:tcW w:w="557" w:type="dxa"/>
            <w:shd w:val="clear" w:color="auto" w:fill="auto"/>
          </w:tcPr>
          <w:p w14:paraId="1F73966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86</w:t>
            </w:r>
          </w:p>
        </w:tc>
      </w:tr>
      <w:tr w:rsidR="001B5F00" w14:paraId="5F268E2B" w14:textId="77777777" w:rsidTr="00DE31DA">
        <w:trPr>
          <w:gridBefore w:val="1"/>
          <w:wBefore w:w="7" w:type="dxa"/>
          <w:trHeight w:hRule="exact" w:val="282"/>
        </w:trPr>
        <w:tc>
          <w:tcPr>
            <w:tcW w:w="989" w:type="dxa"/>
            <w:shd w:val="clear" w:color="auto" w:fill="EEF3F8"/>
          </w:tcPr>
          <w:p w14:paraId="740E86A3" w14:textId="77777777" w:rsidR="00FB18CF" w:rsidRPr="0061488D" w:rsidRDefault="00FB18CF" w:rsidP="000D314E"/>
        </w:tc>
        <w:tc>
          <w:tcPr>
            <w:tcW w:w="1277" w:type="dxa"/>
            <w:shd w:val="clear" w:color="auto" w:fill="EEF3F8"/>
          </w:tcPr>
          <w:p w14:paraId="6C500875" w14:textId="6F18573D" w:rsidR="00FB18CF" w:rsidRPr="0061488D" w:rsidRDefault="00A61502" w:rsidP="001B5F00">
            <w:pPr>
              <w:pStyle w:val="TableParagraph"/>
              <w:kinsoku w:val="0"/>
              <w:overflowPunct w:val="0"/>
              <w:ind w:left="453" w:right="534"/>
              <w:jc w:val="center"/>
            </w:pPr>
            <w:r>
              <w:rPr>
                <w:rFonts w:ascii="Arial" w:hAnsi="Arial" w:cs="Arial"/>
                <w:sz w:val="14"/>
                <w:szCs w:val="14"/>
              </w:rPr>
              <w:t>99</w:t>
            </w:r>
          </w:p>
        </w:tc>
        <w:tc>
          <w:tcPr>
            <w:tcW w:w="556" w:type="dxa"/>
            <w:shd w:val="clear" w:color="auto" w:fill="EEF3F8"/>
          </w:tcPr>
          <w:p w14:paraId="55616A69" w14:textId="61A0E778" w:rsidR="00FB18CF" w:rsidRPr="0061488D" w:rsidRDefault="00FB18CF" w:rsidP="001B5F00">
            <w:pPr>
              <w:pStyle w:val="TableParagraph"/>
              <w:kinsoku w:val="0"/>
              <w:overflowPunct w:val="0"/>
              <w:ind w:left="48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EEF3F8"/>
          </w:tcPr>
          <w:p w14:paraId="153C2C5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3</w:t>
            </w:r>
          </w:p>
        </w:tc>
        <w:tc>
          <w:tcPr>
            <w:tcW w:w="557" w:type="dxa"/>
            <w:shd w:val="clear" w:color="auto" w:fill="EEF3F8"/>
          </w:tcPr>
          <w:p w14:paraId="407ECD0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0"/>
            </w:pPr>
            <w:r w:rsidRPr="0061488D">
              <w:rPr>
                <w:rFonts w:ascii="Arial" w:hAnsi="Arial" w:cs="Arial"/>
                <w:sz w:val="14"/>
                <w:szCs w:val="14"/>
              </w:rPr>
              <w:t>134</w:t>
            </w:r>
          </w:p>
        </w:tc>
        <w:tc>
          <w:tcPr>
            <w:tcW w:w="557" w:type="dxa"/>
            <w:shd w:val="clear" w:color="auto" w:fill="EEF3F8"/>
          </w:tcPr>
          <w:p w14:paraId="5B8CEFFE" w14:textId="29DBC370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6</w:t>
            </w:r>
          </w:p>
        </w:tc>
        <w:tc>
          <w:tcPr>
            <w:tcW w:w="557" w:type="dxa"/>
            <w:shd w:val="clear" w:color="auto" w:fill="EEF3F8"/>
          </w:tcPr>
          <w:p w14:paraId="48DFCAAD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7</w:t>
            </w:r>
          </w:p>
        </w:tc>
        <w:tc>
          <w:tcPr>
            <w:tcW w:w="557" w:type="dxa"/>
            <w:shd w:val="clear" w:color="auto" w:fill="EEF3F8"/>
          </w:tcPr>
          <w:p w14:paraId="4C6F1BCC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2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8</w:t>
            </w:r>
          </w:p>
        </w:tc>
        <w:tc>
          <w:tcPr>
            <w:tcW w:w="557" w:type="dxa"/>
            <w:shd w:val="clear" w:color="auto" w:fill="EEF3F8"/>
          </w:tcPr>
          <w:p w14:paraId="5D8A4FD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71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139</w:t>
            </w:r>
          </w:p>
        </w:tc>
        <w:tc>
          <w:tcPr>
            <w:tcW w:w="557" w:type="dxa"/>
            <w:shd w:val="clear" w:color="auto" w:fill="EEF3F8"/>
          </w:tcPr>
          <w:p w14:paraId="3DECA42A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85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EEF3F8"/>
          </w:tcPr>
          <w:p w14:paraId="3A62A2EB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8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0</w:t>
            </w:r>
          </w:p>
        </w:tc>
        <w:tc>
          <w:tcPr>
            <w:tcW w:w="557" w:type="dxa"/>
            <w:shd w:val="clear" w:color="auto" w:fill="EEF3F8"/>
          </w:tcPr>
          <w:p w14:paraId="7510EC08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EEF3F8"/>
          </w:tcPr>
          <w:p w14:paraId="253BE6DE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89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1</w:t>
            </w:r>
          </w:p>
        </w:tc>
        <w:tc>
          <w:tcPr>
            <w:tcW w:w="557" w:type="dxa"/>
            <w:shd w:val="clear" w:color="auto" w:fill="EEF3F8"/>
          </w:tcPr>
          <w:p w14:paraId="0614A526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2</w:t>
            </w:r>
          </w:p>
        </w:tc>
        <w:tc>
          <w:tcPr>
            <w:tcW w:w="557" w:type="dxa"/>
            <w:shd w:val="clear" w:color="auto" w:fill="EEF3F8"/>
          </w:tcPr>
          <w:p w14:paraId="611055C1" w14:textId="77777777" w:rsidR="00FB18CF" w:rsidRPr="0061488D" w:rsidRDefault="00FB18CF" w:rsidP="001B5F00">
            <w:pPr>
              <w:pStyle w:val="TableParagraph"/>
              <w:kinsoku w:val="0"/>
              <w:overflowPunct w:val="0"/>
              <w:ind w:left="189" w:right="19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3</w:t>
            </w:r>
          </w:p>
        </w:tc>
        <w:tc>
          <w:tcPr>
            <w:tcW w:w="557" w:type="dxa"/>
            <w:shd w:val="clear" w:color="auto" w:fill="EEF3F8"/>
          </w:tcPr>
          <w:p w14:paraId="4AB6BABC" w14:textId="77777777" w:rsidR="00FB18CF" w:rsidRDefault="00FB18CF" w:rsidP="001B5F00">
            <w:pPr>
              <w:pStyle w:val="TableParagraph"/>
              <w:kinsoku w:val="0"/>
              <w:overflowPunct w:val="0"/>
              <w:ind w:left="210"/>
              <w:jc w:val="center"/>
            </w:pPr>
            <w:r w:rsidRPr="0061488D">
              <w:rPr>
                <w:rFonts w:ascii="Arial" w:hAnsi="Arial" w:cs="Arial"/>
                <w:sz w:val="14"/>
                <w:szCs w:val="14"/>
              </w:rPr>
              <w:t>93</w:t>
            </w:r>
          </w:p>
        </w:tc>
      </w:tr>
    </w:tbl>
    <w:p w14:paraId="3D0CB521" w14:textId="77777777" w:rsidR="005506EF" w:rsidRPr="00AF4ACF" w:rsidRDefault="005506EF" w:rsidP="00156EDF">
      <w:pPr>
        <w:spacing w:line="276" w:lineRule="auto"/>
        <w:ind w:right="899"/>
        <w:jc w:val="both"/>
        <w:rPr>
          <w:sz w:val="16"/>
          <w:szCs w:val="16"/>
        </w:rPr>
      </w:pPr>
    </w:p>
    <w:p w14:paraId="7224B5EF" w14:textId="7D34B471" w:rsidR="00011DF2" w:rsidRPr="00AF4ACF" w:rsidRDefault="00011DF2" w:rsidP="00AF4ACF">
      <w:pPr>
        <w:spacing w:line="276" w:lineRule="auto"/>
        <w:ind w:right="-345"/>
        <w:jc w:val="both"/>
        <w:rPr>
          <w:sz w:val="16"/>
          <w:szCs w:val="16"/>
        </w:rPr>
      </w:pPr>
      <w:proofErr w:type="spellStart"/>
      <w:r w:rsidRPr="00AF4ACF">
        <w:rPr>
          <w:sz w:val="16"/>
          <w:szCs w:val="16"/>
        </w:rPr>
        <w:t>The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fourth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report</w:t>
      </w:r>
      <w:proofErr w:type="spellEnd"/>
      <w:r w:rsidRPr="00AF4ACF">
        <w:rPr>
          <w:sz w:val="16"/>
          <w:szCs w:val="16"/>
        </w:rPr>
        <w:t xml:space="preserve"> on </w:t>
      </w:r>
      <w:proofErr w:type="spellStart"/>
      <w:r w:rsidRPr="00AF4ACF">
        <w:rPr>
          <w:sz w:val="16"/>
          <w:szCs w:val="16"/>
        </w:rPr>
        <w:t>the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diagnosis</w:t>
      </w:r>
      <w:proofErr w:type="spellEnd"/>
      <w:r w:rsidRPr="00AF4ACF">
        <w:rPr>
          <w:sz w:val="16"/>
          <w:szCs w:val="16"/>
        </w:rPr>
        <w:t xml:space="preserve">, </w:t>
      </w:r>
      <w:proofErr w:type="spellStart"/>
      <w:r w:rsidRPr="00AF4ACF">
        <w:rPr>
          <w:sz w:val="16"/>
          <w:szCs w:val="16"/>
        </w:rPr>
        <w:t>evaluation</w:t>
      </w:r>
      <w:proofErr w:type="spellEnd"/>
      <w:r w:rsidRPr="00AF4ACF">
        <w:rPr>
          <w:sz w:val="16"/>
          <w:szCs w:val="16"/>
        </w:rPr>
        <w:t xml:space="preserve">, </w:t>
      </w:r>
      <w:proofErr w:type="spellStart"/>
      <w:r w:rsidRPr="00AF4ACF">
        <w:rPr>
          <w:sz w:val="16"/>
          <w:szCs w:val="16"/>
        </w:rPr>
        <w:t>an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treatment</w:t>
      </w:r>
      <w:proofErr w:type="spellEnd"/>
      <w:r w:rsidRPr="00AF4ACF">
        <w:rPr>
          <w:sz w:val="16"/>
          <w:szCs w:val="16"/>
        </w:rPr>
        <w:t xml:space="preserve"> of </w:t>
      </w:r>
      <w:proofErr w:type="spellStart"/>
      <w:r w:rsidRPr="00AF4ACF">
        <w:rPr>
          <w:sz w:val="16"/>
          <w:szCs w:val="16"/>
        </w:rPr>
        <w:t>high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bloo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pressure</w:t>
      </w:r>
      <w:proofErr w:type="spellEnd"/>
      <w:r w:rsidRPr="00AF4ACF">
        <w:rPr>
          <w:sz w:val="16"/>
          <w:szCs w:val="16"/>
        </w:rPr>
        <w:t xml:space="preserve"> in </w:t>
      </w:r>
      <w:proofErr w:type="spellStart"/>
      <w:r w:rsidRPr="00AF4ACF">
        <w:rPr>
          <w:sz w:val="16"/>
          <w:szCs w:val="16"/>
        </w:rPr>
        <w:t>children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and</w:t>
      </w:r>
      <w:proofErr w:type="spellEnd"/>
      <w:r w:rsidRPr="00AF4ACF">
        <w:rPr>
          <w:sz w:val="16"/>
          <w:szCs w:val="16"/>
        </w:rPr>
        <w:t xml:space="preserve"> </w:t>
      </w:r>
      <w:proofErr w:type="spellStart"/>
      <w:r w:rsidRPr="00AF4ACF">
        <w:rPr>
          <w:sz w:val="16"/>
          <w:szCs w:val="16"/>
        </w:rPr>
        <w:t>adolescents</w:t>
      </w:r>
      <w:proofErr w:type="spellEnd"/>
      <w:r w:rsidRPr="00AF4ACF">
        <w:rPr>
          <w:sz w:val="16"/>
          <w:szCs w:val="16"/>
        </w:rPr>
        <w:t xml:space="preserve">. </w:t>
      </w:r>
      <w:proofErr w:type="spellStart"/>
      <w:r w:rsidRPr="00AF4ACF">
        <w:rPr>
          <w:sz w:val="16"/>
          <w:szCs w:val="16"/>
        </w:rPr>
        <w:t>Pediatrics</w:t>
      </w:r>
      <w:proofErr w:type="spellEnd"/>
      <w:r w:rsidRPr="00AF4ACF">
        <w:rPr>
          <w:sz w:val="16"/>
          <w:szCs w:val="16"/>
        </w:rPr>
        <w:t xml:space="preserve"> 2004; 114 (2 </w:t>
      </w:r>
      <w:proofErr w:type="spellStart"/>
      <w:r w:rsidRPr="00AF4ACF">
        <w:rPr>
          <w:sz w:val="16"/>
          <w:szCs w:val="16"/>
        </w:rPr>
        <w:t>Suppl</w:t>
      </w:r>
      <w:proofErr w:type="spellEnd"/>
      <w:r w:rsidRPr="00AF4ACF">
        <w:rPr>
          <w:sz w:val="16"/>
          <w:szCs w:val="16"/>
        </w:rPr>
        <w:t xml:space="preserve"> 4th Report): 555–76. künyeli yayından </w:t>
      </w:r>
      <w:proofErr w:type="spellStart"/>
      <w:r w:rsidRPr="00AF4ACF">
        <w:rPr>
          <w:sz w:val="16"/>
          <w:szCs w:val="16"/>
        </w:rPr>
        <w:t>modifiye</w:t>
      </w:r>
      <w:proofErr w:type="spellEnd"/>
      <w:r w:rsidRPr="00AF4ACF">
        <w:rPr>
          <w:sz w:val="16"/>
          <w:szCs w:val="16"/>
        </w:rPr>
        <w:t xml:space="preserve"> edilmiştir. Çerçeveye alınmış kısımda 16 yaştan büyük kız çocuklar için oluşturulan referans değerleri yerine erişkin kılavuzu değerlerinin referans alınması </w:t>
      </w:r>
      <w:r w:rsidRPr="00742D58">
        <w:rPr>
          <w:sz w:val="16"/>
          <w:szCs w:val="16"/>
        </w:rPr>
        <w:t>önerilmektedir (</w:t>
      </w:r>
      <w:proofErr w:type="spellStart"/>
      <w:r w:rsidRPr="00742D58">
        <w:rPr>
          <w:sz w:val="16"/>
          <w:szCs w:val="16"/>
        </w:rPr>
        <w:t>Bkz</w:t>
      </w:r>
      <w:proofErr w:type="spellEnd"/>
      <w:r w:rsidRPr="00742D58">
        <w:rPr>
          <w:sz w:val="16"/>
          <w:szCs w:val="16"/>
        </w:rPr>
        <w:t xml:space="preserve"> Tablo 1).</w:t>
      </w:r>
      <w:r w:rsidRPr="00AF4ACF">
        <w:rPr>
          <w:sz w:val="16"/>
          <w:szCs w:val="16"/>
        </w:rPr>
        <w:t xml:space="preserve">  </w:t>
      </w:r>
    </w:p>
    <w:p w14:paraId="1BB5391A" w14:textId="77777777" w:rsidR="00197562" w:rsidRDefault="00197562" w:rsidP="00197562">
      <w:pPr>
        <w:kinsoku w:val="0"/>
        <w:overflowPunct w:val="0"/>
        <w:spacing w:before="9" w:line="200" w:lineRule="exact"/>
        <w:rPr>
          <w:sz w:val="16"/>
          <w:szCs w:val="16"/>
        </w:rPr>
      </w:pPr>
    </w:p>
    <w:p w14:paraId="4D60A15E" w14:textId="44BB3522" w:rsidR="00C95AE7" w:rsidRPr="002A0346" w:rsidRDefault="00C95AE7" w:rsidP="00C95AE7">
      <w:pPr>
        <w:spacing w:line="276" w:lineRule="auto"/>
        <w:ind w:right="-61"/>
        <w:jc w:val="both"/>
        <w:rPr>
          <w:color w:val="000000" w:themeColor="text1"/>
          <w:sz w:val="16"/>
          <w:szCs w:val="16"/>
        </w:rPr>
      </w:pPr>
      <w:r>
        <w:rPr>
          <w:sz w:val="16"/>
          <w:szCs w:val="16"/>
        </w:rPr>
        <w:lastRenderedPageBreak/>
        <w:t>(K</w:t>
      </w:r>
      <w:r w:rsidRPr="002A0346">
        <w:rPr>
          <w:color w:val="000000" w:themeColor="text1"/>
          <w:sz w:val="16"/>
          <w:szCs w:val="16"/>
        </w:rPr>
        <w:t xml:space="preserve">aynak: Amerikan pediatrik kan basıncı </w:t>
      </w:r>
      <w:proofErr w:type="spellStart"/>
      <w:r w:rsidRPr="002A0346">
        <w:rPr>
          <w:color w:val="000000" w:themeColor="text1"/>
          <w:sz w:val="16"/>
          <w:szCs w:val="16"/>
        </w:rPr>
        <w:t>normative</w:t>
      </w:r>
      <w:proofErr w:type="spellEnd"/>
      <w:r w:rsidRPr="002A0346">
        <w:rPr>
          <w:color w:val="000000" w:themeColor="text1"/>
          <w:sz w:val="16"/>
          <w:szCs w:val="16"/>
        </w:rPr>
        <w:t xml:space="preserve"> verisi, 2004, </w:t>
      </w:r>
      <w:proofErr w:type="spellStart"/>
      <w:r w:rsidRPr="002A0346">
        <w:rPr>
          <w:color w:val="000000" w:themeColor="text1"/>
          <w:sz w:val="16"/>
          <w:szCs w:val="16"/>
        </w:rPr>
        <w:t>pediatrics</w:t>
      </w:r>
      <w:proofErr w:type="spellEnd"/>
      <w:r w:rsidRPr="002A0346">
        <w:rPr>
          <w:color w:val="000000" w:themeColor="text1"/>
          <w:sz w:val="16"/>
          <w:szCs w:val="16"/>
        </w:rPr>
        <w:t xml:space="preserve"> 2004; 114 (2 </w:t>
      </w:r>
      <w:proofErr w:type="spellStart"/>
      <w:r w:rsidRPr="002A0346">
        <w:rPr>
          <w:color w:val="000000" w:themeColor="text1"/>
          <w:sz w:val="16"/>
          <w:szCs w:val="16"/>
        </w:rPr>
        <w:t>supple</w:t>
      </w:r>
      <w:proofErr w:type="spellEnd"/>
      <w:r w:rsidRPr="002A0346">
        <w:rPr>
          <w:color w:val="000000" w:themeColor="text1"/>
          <w:sz w:val="16"/>
          <w:szCs w:val="16"/>
        </w:rPr>
        <w:t xml:space="preserve"> 4th Report): 555-76 ve Avrupa Pediatrik Hipertansiyon Kılavuzu, 2016.Lurbe E, et </w:t>
      </w:r>
      <w:proofErr w:type="spellStart"/>
      <w:proofErr w:type="gramStart"/>
      <w:r w:rsidRPr="002A0346">
        <w:rPr>
          <w:color w:val="000000" w:themeColor="text1"/>
          <w:sz w:val="16"/>
          <w:szCs w:val="16"/>
        </w:rPr>
        <w:t>al.J</w:t>
      </w:r>
      <w:proofErr w:type="spellEnd"/>
      <w:proofErr w:type="gramEnd"/>
      <w:r w:rsidRPr="002A0346">
        <w:rPr>
          <w:color w:val="000000" w:themeColor="text1"/>
          <w:sz w:val="16"/>
          <w:szCs w:val="16"/>
        </w:rPr>
        <w:t xml:space="preserve"> </w:t>
      </w:r>
      <w:proofErr w:type="spellStart"/>
      <w:r w:rsidRPr="002A0346">
        <w:rPr>
          <w:color w:val="000000" w:themeColor="text1"/>
          <w:sz w:val="16"/>
          <w:szCs w:val="16"/>
        </w:rPr>
        <w:t>Hypertens</w:t>
      </w:r>
      <w:proofErr w:type="spellEnd"/>
      <w:r w:rsidRPr="002A0346">
        <w:rPr>
          <w:color w:val="000000" w:themeColor="text1"/>
          <w:sz w:val="16"/>
          <w:szCs w:val="16"/>
        </w:rPr>
        <w:t xml:space="preserve"> 2016; 34 (10): 1887-1920)</w:t>
      </w:r>
    </w:p>
    <w:p w14:paraId="319E7F0B" w14:textId="77777777" w:rsidR="00C95AE7" w:rsidRPr="00AF4ACF" w:rsidRDefault="00C95AE7" w:rsidP="00197562">
      <w:pPr>
        <w:kinsoku w:val="0"/>
        <w:overflowPunct w:val="0"/>
        <w:spacing w:before="9" w:line="200" w:lineRule="exact"/>
        <w:rPr>
          <w:sz w:val="16"/>
          <w:szCs w:val="16"/>
        </w:rPr>
        <w:sectPr w:rsidR="00C95AE7" w:rsidRPr="00AF4ACF">
          <w:pgSz w:w="12240" w:h="15840"/>
          <w:pgMar w:top="1360" w:right="900" w:bottom="280" w:left="1620" w:header="708" w:footer="708" w:gutter="0"/>
          <w:cols w:space="708" w:equalWidth="0">
            <w:col w:w="9720"/>
          </w:cols>
          <w:noEndnote/>
        </w:sectPr>
      </w:pPr>
    </w:p>
    <w:tbl>
      <w:tblPr>
        <w:tblW w:w="8775" w:type="dxa"/>
        <w:tblInd w:w="11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9"/>
        <w:gridCol w:w="557"/>
        <w:gridCol w:w="595"/>
        <w:gridCol w:w="638"/>
        <w:gridCol w:w="620"/>
        <w:gridCol w:w="528"/>
        <w:gridCol w:w="563"/>
        <w:gridCol w:w="637"/>
        <w:gridCol w:w="586"/>
        <w:gridCol w:w="595"/>
        <w:gridCol w:w="596"/>
        <w:gridCol w:w="595"/>
        <w:gridCol w:w="595"/>
        <w:gridCol w:w="598"/>
        <w:gridCol w:w="573"/>
      </w:tblGrid>
      <w:tr w:rsidR="00BE7340" w:rsidRPr="00BE7340" w14:paraId="611D751F" w14:textId="77777777" w:rsidTr="00433344">
        <w:trPr>
          <w:trHeight w:hRule="exact" w:val="701"/>
        </w:trPr>
        <w:tc>
          <w:tcPr>
            <w:tcW w:w="8775" w:type="dxa"/>
            <w:gridSpan w:val="15"/>
            <w:tcBorders>
              <w:top w:val="nil"/>
              <w:left w:val="nil"/>
              <w:bottom w:val="nil"/>
              <w:right w:val="nil"/>
            </w:tcBorders>
          </w:tcPr>
          <w:p w14:paraId="74883190" w14:textId="77777777" w:rsidR="00BE7340" w:rsidRPr="00BE7340" w:rsidRDefault="00BE7340" w:rsidP="00BE7340">
            <w:pPr>
              <w:spacing w:line="276" w:lineRule="auto"/>
              <w:ind w:right="-61"/>
              <w:jc w:val="both"/>
              <w:rPr>
                <w:b/>
                <w:sz w:val="22"/>
                <w:szCs w:val="22"/>
              </w:rPr>
            </w:pPr>
          </w:p>
          <w:p w14:paraId="27E258E6" w14:textId="27044C40" w:rsidR="00BE7340" w:rsidRPr="00BE7340" w:rsidRDefault="00B60113" w:rsidP="00BE7340">
            <w:pPr>
              <w:spacing w:line="276" w:lineRule="auto"/>
              <w:ind w:right="-61"/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Ek. </w:t>
            </w:r>
            <w:r w:rsidR="00BE7340" w:rsidRPr="00BE7340">
              <w:rPr>
                <w:b/>
                <w:sz w:val="22"/>
                <w:szCs w:val="22"/>
              </w:rPr>
              <w:t xml:space="preserve">Tablo </w:t>
            </w:r>
            <w:r w:rsidR="00BE7340">
              <w:rPr>
                <w:b/>
                <w:sz w:val="22"/>
                <w:szCs w:val="22"/>
              </w:rPr>
              <w:t>3</w:t>
            </w:r>
            <w:r w:rsidR="00BE7340" w:rsidRPr="00BE7340">
              <w:rPr>
                <w:b/>
                <w:sz w:val="22"/>
                <w:szCs w:val="22"/>
              </w:rPr>
              <w:t xml:space="preserve">. Türk Çocuklarında Boy Uzunluğu </w:t>
            </w:r>
            <w:proofErr w:type="spellStart"/>
            <w:r w:rsidR="00BE7340" w:rsidRPr="00BE7340">
              <w:rPr>
                <w:b/>
                <w:sz w:val="22"/>
                <w:szCs w:val="22"/>
              </w:rPr>
              <w:t>Persentil</w:t>
            </w:r>
            <w:proofErr w:type="spellEnd"/>
            <w:r w:rsidR="00BE7340" w:rsidRPr="00BE7340">
              <w:rPr>
                <w:b/>
                <w:sz w:val="22"/>
                <w:szCs w:val="22"/>
              </w:rPr>
              <w:t xml:space="preserve"> Değerleri (cm)</w:t>
            </w:r>
          </w:p>
          <w:p w14:paraId="31794580" w14:textId="77777777" w:rsidR="00BE7340" w:rsidRPr="00BE7340" w:rsidRDefault="00BE7340" w:rsidP="00BE7340">
            <w:pPr>
              <w:spacing w:line="276" w:lineRule="auto"/>
              <w:ind w:right="-61"/>
              <w:jc w:val="both"/>
              <w:rPr>
                <w:b/>
                <w:sz w:val="22"/>
                <w:szCs w:val="22"/>
              </w:rPr>
            </w:pPr>
          </w:p>
          <w:p w14:paraId="146C0017" w14:textId="77777777" w:rsidR="00BE7340" w:rsidRPr="00BE7340" w:rsidRDefault="00BE7340" w:rsidP="00BE7340">
            <w:pPr>
              <w:spacing w:line="276" w:lineRule="auto"/>
              <w:ind w:right="-61"/>
              <w:jc w:val="both"/>
              <w:rPr>
                <w:b/>
                <w:sz w:val="22"/>
                <w:szCs w:val="22"/>
              </w:rPr>
            </w:pPr>
          </w:p>
          <w:p w14:paraId="2EB7ED75" w14:textId="1BCBD4A7" w:rsidR="00BE7340" w:rsidRPr="00BE7340" w:rsidRDefault="00BE7340" w:rsidP="00BE7340">
            <w:pPr>
              <w:spacing w:line="276" w:lineRule="auto"/>
              <w:ind w:right="-61"/>
              <w:jc w:val="both"/>
              <w:rPr>
                <w:b/>
                <w:sz w:val="22"/>
                <w:szCs w:val="22"/>
              </w:rPr>
            </w:pPr>
            <w:r w:rsidRPr="00BE7340">
              <w:rPr>
                <w:b/>
                <w:sz w:val="22"/>
                <w:szCs w:val="22"/>
              </w:rPr>
              <w:t xml:space="preserve">Tablo 12. Türk Çocuklarında Boy Uzunluğu </w:t>
            </w:r>
            <w:proofErr w:type="spellStart"/>
            <w:r w:rsidRPr="00BE7340">
              <w:rPr>
                <w:b/>
                <w:sz w:val="22"/>
                <w:szCs w:val="22"/>
              </w:rPr>
              <w:t>Persentil</w:t>
            </w:r>
            <w:proofErr w:type="spellEnd"/>
            <w:r w:rsidRPr="00BE7340">
              <w:rPr>
                <w:b/>
                <w:sz w:val="22"/>
                <w:szCs w:val="22"/>
              </w:rPr>
              <w:t xml:space="preserve"> Değerleri (cm)</w:t>
            </w:r>
          </w:p>
        </w:tc>
      </w:tr>
      <w:tr w:rsidR="00763B76" w:rsidRPr="00197562" w14:paraId="67990141" w14:textId="77777777" w:rsidTr="000D314E">
        <w:trPr>
          <w:trHeight w:hRule="exact" w:val="292"/>
        </w:trPr>
        <w:tc>
          <w:tcPr>
            <w:tcW w:w="499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42231B60" w14:textId="77777777" w:rsidR="00763B76" w:rsidRPr="00197562" w:rsidRDefault="00763B76" w:rsidP="000D314E"/>
        </w:tc>
        <w:tc>
          <w:tcPr>
            <w:tcW w:w="557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57DE080B" w14:textId="77777777" w:rsidR="00763B76" w:rsidRPr="00197562" w:rsidRDefault="00763B76" w:rsidP="000D314E"/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BE7637C" w14:textId="77777777" w:rsidR="00763B76" w:rsidRPr="00197562" w:rsidRDefault="00763B76" w:rsidP="000D314E"/>
        </w:tc>
        <w:tc>
          <w:tcPr>
            <w:tcW w:w="63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6E095E9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2"/>
              <w:ind w:left="166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Erkek</w:t>
            </w:r>
          </w:p>
        </w:tc>
        <w:tc>
          <w:tcPr>
            <w:tcW w:w="620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20E4143E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2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8E94718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63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585942E0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637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73677F70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86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490D363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230A65CB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96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0EFD4A4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BBD84BF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2"/>
              <w:ind w:left="186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sz w:val="16"/>
                <w:szCs w:val="16"/>
                <w:lang w:eastAsia="tr-TR"/>
              </w:rPr>
              <w:t>Kız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09A862D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9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231A50AE" w14:textId="77777777" w:rsidR="00763B76" w:rsidRPr="00B67DE1" w:rsidRDefault="00763B76" w:rsidP="000D314E">
            <w:pPr>
              <w:rPr>
                <w:b/>
              </w:rPr>
            </w:pPr>
          </w:p>
        </w:tc>
        <w:tc>
          <w:tcPr>
            <w:tcW w:w="573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4395DF01" w14:textId="77777777" w:rsidR="00763B76" w:rsidRPr="00B67DE1" w:rsidRDefault="00763B76" w:rsidP="000D314E">
            <w:pPr>
              <w:rPr>
                <w:b/>
              </w:rPr>
            </w:pPr>
          </w:p>
        </w:tc>
      </w:tr>
      <w:tr w:rsidR="00763B76" w:rsidRPr="00197562" w14:paraId="395A7645" w14:textId="77777777" w:rsidTr="000D314E">
        <w:trPr>
          <w:trHeight w:hRule="exact" w:val="223"/>
        </w:trPr>
        <w:tc>
          <w:tcPr>
            <w:tcW w:w="499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3D1F6EC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right="19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3</w:t>
            </w:r>
          </w:p>
        </w:tc>
        <w:tc>
          <w:tcPr>
            <w:tcW w:w="557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58FAB38B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70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10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24C6C66C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90" w:right="190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25</w:t>
            </w:r>
          </w:p>
        </w:tc>
        <w:tc>
          <w:tcPr>
            <w:tcW w:w="63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8B6D86D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208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50</w:t>
            </w:r>
          </w:p>
        </w:tc>
        <w:tc>
          <w:tcPr>
            <w:tcW w:w="620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1999BA79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66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75</w:t>
            </w:r>
          </w:p>
        </w:tc>
        <w:tc>
          <w:tcPr>
            <w:tcW w:w="52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39936496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90</w:t>
            </w:r>
          </w:p>
        </w:tc>
        <w:tc>
          <w:tcPr>
            <w:tcW w:w="563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686A3E9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202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bCs/>
                <w:color w:val="231F20"/>
                <w:w w:val="120"/>
                <w:sz w:val="16"/>
                <w:szCs w:val="16"/>
                <w:lang w:eastAsia="tr-TR"/>
              </w:rPr>
              <w:t>9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564AFE2E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6"/>
              <w:ind w:left="203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sz w:val="16"/>
                <w:szCs w:val="16"/>
                <w:lang w:eastAsia="tr-TR"/>
              </w:rPr>
              <w:t>Yaş</w:t>
            </w:r>
          </w:p>
        </w:tc>
        <w:tc>
          <w:tcPr>
            <w:tcW w:w="586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16061111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right="9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3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01C9714D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90" w:right="190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10</w:t>
            </w:r>
          </w:p>
        </w:tc>
        <w:tc>
          <w:tcPr>
            <w:tcW w:w="596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280C4C53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90" w:right="190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25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AD8CC37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90" w:right="190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50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6A1F566F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75</w:t>
            </w:r>
          </w:p>
        </w:tc>
        <w:tc>
          <w:tcPr>
            <w:tcW w:w="598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4F43D549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right="2"/>
              <w:jc w:val="center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color w:val="231F20"/>
                <w:w w:val="110"/>
                <w:sz w:val="16"/>
                <w:szCs w:val="16"/>
                <w:lang w:eastAsia="tr-TR"/>
              </w:rPr>
              <w:t>90</w:t>
            </w:r>
          </w:p>
        </w:tc>
        <w:tc>
          <w:tcPr>
            <w:tcW w:w="573" w:type="dxa"/>
            <w:tcBorders>
              <w:top w:val="single" w:sz="4" w:space="0" w:color="231F20"/>
              <w:left w:val="nil"/>
              <w:bottom w:val="single" w:sz="4" w:space="0" w:color="231F20"/>
              <w:right w:val="nil"/>
            </w:tcBorders>
          </w:tcPr>
          <w:p w14:paraId="785A401C" w14:textId="77777777" w:rsidR="00763B76" w:rsidRPr="00B67DE1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205"/>
              <w:rPr>
                <w:rFonts w:eastAsiaTheme="minorEastAsia"/>
                <w:b/>
                <w:lang w:eastAsia="tr-TR"/>
              </w:rPr>
            </w:pPr>
            <w:r w:rsidRPr="00B67DE1">
              <w:rPr>
                <w:rFonts w:eastAsiaTheme="minorEastAsia"/>
                <w:b/>
                <w:bCs/>
                <w:color w:val="231F20"/>
                <w:w w:val="120"/>
                <w:sz w:val="16"/>
                <w:szCs w:val="16"/>
                <w:lang w:eastAsia="tr-TR"/>
              </w:rPr>
              <w:t>97</w:t>
            </w:r>
          </w:p>
        </w:tc>
      </w:tr>
      <w:tr w:rsidR="00763B76" w:rsidRPr="00197562" w14:paraId="048278B8" w14:textId="77777777" w:rsidTr="000D314E">
        <w:trPr>
          <w:trHeight w:hRule="exact" w:val="238"/>
        </w:trPr>
        <w:tc>
          <w:tcPr>
            <w:tcW w:w="499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5E7817E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5.9</w:t>
            </w:r>
          </w:p>
        </w:tc>
        <w:tc>
          <w:tcPr>
            <w:tcW w:w="557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40399C6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7.2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7D332BE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8.5</w:t>
            </w:r>
          </w:p>
        </w:tc>
        <w:tc>
          <w:tcPr>
            <w:tcW w:w="638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2F285E7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0.0</w:t>
            </w:r>
          </w:p>
        </w:tc>
        <w:tc>
          <w:tcPr>
            <w:tcW w:w="620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3ABCC66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1.5</w:t>
            </w:r>
          </w:p>
        </w:tc>
        <w:tc>
          <w:tcPr>
            <w:tcW w:w="528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77137E8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2.9</w:t>
            </w:r>
          </w:p>
        </w:tc>
        <w:tc>
          <w:tcPr>
            <w:tcW w:w="563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41EB0F7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4.2</w:t>
            </w:r>
          </w:p>
        </w:tc>
        <w:tc>
          <w:tcPr>
            <w:tcW w:w="637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71BC0D4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1"/>
              <w:ind w:left="6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D</w:t>
            </w:r>
            <w:r w:rsidRPr="00197562">
              <w:rPr>
                <w:rFonts w:eastAsiaTheme="minorEastAsia"/>
                <w:color w:val="231F20"/>
                <w:spacing w:val="-1"/>
                <w:w w:val="110"/>
                <w:sz w:val="16"/>
                <w:szCs w:val="16"/>
                <w:lang w:eastAsia="tr-TR"/>
              </w:rPr>
              <w:t>o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ğum</w:t>
            </w:r>
          </w:p>
        </w:tc>
        <w:tc>
          <w:tcPr>
            <w:tcW w:w="586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56567BF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5.3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4EDD9EE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6.6</w:t>
            </w:r>
          </w:p>
        </w:tc>
        <w:tc>
          <w:tcPr>
            <w:tcW w:w="596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2725A8E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7.9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6ACEA85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9.4</w:t>
            </w:r>
          </w:p>
        </w:tc>
        <w:tc>
          <w:tcPr>
            <w:tcW w:w="595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151C474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0.8</w:t>
            </w:r>
          </w:p>
        </w:tc>
        <w:tc>
          <w:tcPr>
            <w:tcW w:w="598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78E7417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2.1</w:t>
            </w:r>
          </w:p>
        </w:tc>
        <w:tc>
          <w:tcPr>
            <w:tcW w:w="573" w:type="dxa"/>
            <w:tcBorders>
              <w:top w:val="single" w:sz="4" w:space="0" w:color="231F20"/>
              <w:left w:val="nil"/>
              <w:bottom w:val="nil"/>
              <w:right w:val="nil"/>
            </w:tcBorders>
          </w:tcPr>
          <w:p w14:paraId="5AC64CF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24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3.4</w:t>
            </w:r>
          </w:p>
        </w:tc>
      </w:tr>
      <w:tr w:rsidR="00763B76" w:rsidRPr="00197562" w14:paraId="31E7B059" w14:textId="77777777" w:rsidTr="000D314E">
        <w:trPr>
          <w:trHeight w:hRule="exact" w:val="205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C5DE30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6.2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58DBD95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7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52CB45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9.5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F105FF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1.3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23ECDE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3.2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4E6D760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4.8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5855A7F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6.4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691A464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7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3</w:t>
            </w:r>
            <w:r w:rsidRPr="00197562">
              <w:rPr>
                <w:rFonts w:eastAsiaTheme="minorEastAsia"/>
                <w:color w:val="231F20"/>
                <w:spacing w:val="29"/>
                <w:w w:val="105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3007534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5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411E4A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6.8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5D7E37D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8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E31AE3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9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2F45B4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1.5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535E859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3.0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6C37C0A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8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4.5</w:t>
            </w:r>
          </w:p>
        </w:tc>
      </w:tr>
      <w:tr w:rsidR="00763B76" w:rsidRPr="00197562" w14:paraId="1D58B69A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206517C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2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14E182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4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C00F7A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6.2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C2A25C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8.0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7F70D4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9.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7BC5C83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1.6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6D9EDB3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3.2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24DBDB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7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6</w:t>
            </w:r>
            <w:r w:rsidRPr="00197562">
              <w:rPr>
                <w:rFonts w:eastAsiaTheme="minorEastAsia"/>
                <w:color w:val="231F20"/>
                <w:spacing w:val="29"/>
                <w:w w:val="105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7B7376A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1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79CFEA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3.1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7CE3215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4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083E9E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6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FB19D0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8.2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6BE232B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9.7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5FC1800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1.3</w:t>
            </w:r>
          </w:p>
        </w:tc>
      </w:tr>
      <w:tr w:rsidR="00763B76" w:rsidRPr="00197562" w14:paraId="0D3304E2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6F61FEA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7.4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1D73E65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9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257CF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0.9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7DCF8AE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2.8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E10FD1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4.7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0CCB24A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6.4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684A738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8.1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B3E35B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7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9</w:t>
            </w:r>
            <w:r w:rsidRPr="00197562">
              <w:rPr>
                <w:rFonts w:eastAsiaTheme="minorEastAsia"/>
                <w:color w:val="231F20"/>
                <w:spacing w:val="29"/>
                <w:w w:val="105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05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6C9E9D9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6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C1199D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7.7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6A47355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9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8D6A7A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1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DEA38A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3.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4D8B9AE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4.6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7FC394D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6.3</w:t>
            </w:r>
          </w:p>
        </w:tc>
      </w:tr>
      <w:tr w:rsidR="00763B76" w:rsidRPr="00197562" w14:paraId="141A767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794F0BD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0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887459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2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884F10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4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0F20084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6.9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AE9E74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9.1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5A5B639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1.1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7F078F6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3.0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601591E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28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</w:t>
            </w:r>
            <w:r w:rsidRPr="00197562">
              <w:rPr>
                <w:rFonts w:eastAsiaTheme="minorEastAsia"/>
                <w:color w:val="231F20"/>
                <w:spacing w:val="16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368B0DF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9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FA41F7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1.4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2657E46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3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4E345C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5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DF79E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7.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4F98010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8.8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56D106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0.5</w:t>
            </w:r>
          </w:p>
        </w:tc>
      </w:tr>
      <w:tr w:rsidR="00763B76" w:rsidRPr="00197562" w14:paraId="15EDF31C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563E83A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3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374E474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5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111814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7.9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27995EC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0.2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41D4E36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2.5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1F25100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4.5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6BE5CBE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6.6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69CCC04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28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</w:t>
            </w:r>
            <w:r w:rsidRPr="00197562">
              <w:rPr>
                <w:rFonts w:eastAsiaTheme="minorEastAsia"/>
                <w:color w:val="231F20"/>
                <w:spacing w:val="16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6EF834F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2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3158A4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4.6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2C67956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6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CDB335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8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04D367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0.6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4D2E82D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2.4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0C5E3A4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4.2</w:t>
            </w:r>
          </w:p>
        </w:tc>
      </w:tr>
      <w:tr w:rsidR="00763B76" w:rsidRPr="00197562" w14:paraId="6E5CB124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649439A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6.4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2575D77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8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4D8223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0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2A44E1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3.1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455EE6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5.5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7FA8AC6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7.7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04EADF5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9.8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418699B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28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</w:t>
            </w:r>
            <w:r w:rsidRPr="00197562">
              <w:rPr>
                <w:rFonts w:eastAsiaTheme="minorEastAsia"/>
                <w:color w:val="231F20"/>
                <w:spacing w:val="16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ay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63C3F98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5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048165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7.4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188DFC3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9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A10D5E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1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2EB645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3.7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6B758B3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5.6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76A918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7.6</w:t>
            </w:r>
          </w:p>
        </w:tc>
      </w:tr>
      <w:tr w:rsidR="00763B76" w:rsidRPr="00197562" w14:paraId="628646C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7504A38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1.0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4E01FF7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3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DB1F2C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5.6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EBAF2B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8.2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4FE221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0.8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746E641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3.2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4A034F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5.5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7C1D209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2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047737B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0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CA2183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2.3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2187C58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4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0B2AED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6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1E9D77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9.2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52FC42D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1.4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329D95B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3.5</w:t>
            </w:r>
          </w:p>
        </w:tc>
      </w:tr>
      <w:tr w:rsidR="00763B76" w:rsidRPr="00197562" w14:paraId="0ADB3E0D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545544C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5.3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63DAC3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7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7048CD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0.0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349C5CF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2.6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6DA82EE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5.3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681D0BD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7.6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3D5C3D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0.0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16BF97F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2.5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4F36B34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4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08899F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6.3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138847A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8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E322CE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1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5F1B80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3.8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752EC56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6.1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E57015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8.4</w:t>
            </w:r>
          </w:p>
        </w:tc>
      </w:tr>
      <w:tr w:rsidR="00763B76" w:rsidRPr="00197562" w14:paraId="0BF3A1B3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7E82B3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9.3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40CF13E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1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33A875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4.1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5766DDF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6.8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205DF98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9.4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503AEE6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1.8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7FDA073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2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6A53C29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3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2A5CED3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7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A04AF4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0.2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30C4B99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2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60FBEC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5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517911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8.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1427132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0.6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3A167E2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3.0</w:t>
            </w:r>
          </w:p>
        </w:tc>
      </w:tr>
      <w:tr w:rsidR="00763B76" w:rsidRPr="00197562" w14:paraId="549C9F87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C8F149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2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3815A00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5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0A9D93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7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7EFF835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0.5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2B5EE22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3.2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7216862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5.7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652632E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8.2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57CB28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3.5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1BD88A6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1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D426A3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3.6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57F1567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6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08EB33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9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D7E810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1.9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5929A66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5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2DE2106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7.0</w:t>
            </w:r>
          </w:p>
        </w:tc>
      </w:tr>
      <w:tr w:rsidR="00763B76" w:rsidRPr="00197562" w14:paraId="4F9FE9EC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7A0E2E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6.0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122D57C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3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8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08CB53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1.1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11210D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0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0D1C278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6.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0C25145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9.5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058A7DE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2.0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2D0D3CD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6FE4053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4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9A89AD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6.9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744838B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41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9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1B58B5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2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CAE888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5.5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4EB9792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8.1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3C6A287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0.7</w:t>
            </w:r>
          </w:p>
        </w:tc>
      </w:tr>
      <w:tr w:rsidR="00763B76" w:rsidRPr="00197562" w14:paraId="0E9691CE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44DDEA8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4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9.0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107A6D0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1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3B532F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3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970A83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7.3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1F1025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0.3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65F3B9B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3.0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52279F5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5.6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5518462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4.5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1F487B4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7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AADE0E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0.1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3B98F74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2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653029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5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997EDC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8.9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048962F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1.6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25A6E47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4.3</w:t>
            </w:r>
          </w:p>
        </w:tc>
      </w:tr>
      <w:tr w:rsidR="00763B76" w:rsidRPr="00197562" w14:paraId="35E2C7AD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41643BA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1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3D50D81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17E0E0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7.3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3BED9E3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0.4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25DBF5E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3.5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027683A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6.2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17A56F7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9.0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40B2F5B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2C8A30A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0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C7913B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3.2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5BF725C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5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371479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9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BD549B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2.2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60790E9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4.9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F31003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7.7</w:t>
            </w:r>
          </w:p>
        </w:tc>
      </w:tr>
      <w:tr w:rsidR="00763B76" w:rsidRPr="00197562" w14:paraId="08748B15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5813156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4.5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F2A182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7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CED0E9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0.1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D55BE4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3.3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0D707FB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6.4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2FE0104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9.3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41DE5A1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2.1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A33622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7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5.5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7049295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3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1C2D64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6.3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6AA3312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9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1A119A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2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C61106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5.3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62BE196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8.3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31E0644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2</w:t>
            </w:r>
          </w:p>
        </w:tc>
      </w:tr>
      <w:tr w:rsidR="00763B76" w:rsidRPr="00197562" w14:paraId="46F4A5D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7A08657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7.1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2F287E7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0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F88499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2.9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A7CD03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6.1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14CD96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9.3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0C3DDF5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2.2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3CAE2E6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5.1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135F8F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6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0E9BBD6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6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7BE8E7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9.0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346CFD8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1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44626E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5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24E3BE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8.4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2E5BD01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3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34B331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4.1</w:t>
            </w:r>
          </w:p>
        </w:tc>
      </w:tr>
      <w:tr w:rsidR="00763B76" w:rsidRPr="00197562" w14:paraId="04395B10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328A2B4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2.1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79AC03C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5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71A158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8.2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EB9B2D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5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50EBC2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4.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3155A43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8.0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3D89058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1.0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4CA6E7E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7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3A1CA36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1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7B474C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4.6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60F0435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7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C544D0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91BD90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4.4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4C612F6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7.5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4764E1D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0.5</w:t>
            </w:r>
          </w:p>
        </w:tc>
      </w:tr>
      <w:tr w:rsidR="00763B76" w:rsidRPr="00197562" w14:paraId="405BBEA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276739C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6.9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3E1F326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0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DDE318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3.3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01DD44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6.9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7365FE1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0.5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2AD17EB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3.7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41F6FB8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6.9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3B1C946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8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52771BB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6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E705BC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9.9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777DE8F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3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46009E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6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367B9C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0.3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1D4FEF1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3.5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1E94751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6.7</w:t>
            </w:r>
          </w:p>
        </w:tc>
      </w:tr>
      <w:tr w:rsidR="00763B76" w:rsidRPr="00197562" w14:paraId="737BAA27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AACFBD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6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7945EFF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4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B13016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8.3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7329112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2.1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0983C50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5.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1F29AE4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9.3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1D0F976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2.7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7A2F704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3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9</w:t>
            </w:r>
            <w:r w:rsidRPr="00197562">
              <w:rPr>
                <w:rFonts w:eastAsiaTheme="minorEastAsia"/>
                <w:color w:val="231F20"/>
                <w:spacing w:val="18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08F3404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1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6F6315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4.7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5DCEF9D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8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853B26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2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DEFF89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6.0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2A20137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9.5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2B97A40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2.9</w:t>
            </w:r>
          </w:p>
        </w:tc>
      </w:tr>
      <w:tr w:rsidR="00763B76" w:rsidRPr="00197562" w14:paraId="51F5067F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6A3B9AA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6.4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0BA97FB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0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0966B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3.6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25B6222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7.6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7493CE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1.6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2FB3917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5.2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16DFCB3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8.7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22848A3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0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51B6925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5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419800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9.6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4150832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3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8C3378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7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435BB7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2.2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1C64948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6.1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59A2B48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0</w:t>
            </w:r>
          </w:p>
        </w:tc>
      </w:tr>
      <w:tr w:rsidR="00763B76" w:rsidRPr="00197562" w14:paraId="2209EC29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4007135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1.7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A7E15A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5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212473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9.4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243F49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3.8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40BCB6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8.1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6387313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2.0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5478F6E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5.9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3FA504E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1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38B953C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2.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8D0C96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6.6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3CCC07E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0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A590B2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5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50EB5C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1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605FA96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4.2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50F354D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8.3</w:t>
            </w:r>
          </w:p>
        </w:tc>
      </w:tr>
      <w:tr w:rsidR="00763B76" w:rsidRPr="00197562" w14:paraId="7AD05877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71B59BA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7.0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5F20A5A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1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27F4DF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5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68DD9CF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6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8DCADF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5.4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6509D61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9.8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4566D42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4.1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14E66F1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2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67403CF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1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66F9C6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4.9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22CF2E7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8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136ADC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3.1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9B477C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7.4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0B636BF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1.2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0031352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5.1</w:t>
            </w:r>
          </w:p>
        </w:tc>
      </w:tr>
      <w:tr w:rsidR="00763B76" w:rsidRPr="00197562" w14:paraId="78BA4A8B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25DEC02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2.8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6D7DC25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7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C96B78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2.4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0D0BFAE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7.7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1FA46A1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3.1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01870B3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7.9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34C4FC9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2.6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41A0F2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3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76C3632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6.6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0BECE0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2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72F2CD7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3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7C12FC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7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9531F0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1.8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04DAA77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5.5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53582CC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9.0</w:t>
            </w:r>
          </w:p>
        </w:tc>
      </w:tr>
      <w:tr w:rsidR="00763B76" w:rsidRPr="00197562" w14:paraId="5941561C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DCAB38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3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0457083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5.0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9E2A6E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9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2728E67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4.9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671E768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0.1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16B66A0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4.8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6F0E0C2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9.5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08F4C87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31BBAC7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49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07D50BC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2.8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1331BF5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6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687261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0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9CDB30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4.3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235ABA1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7.9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6AA1B8F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1.4</w:t>
            </w:r>
          </w:p>
        </w:tc>
      </w:tr>
      <w:tr w:rsidR="00763B76" w:rsidRPr="00197562" w14:paraId="60EBD37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3A91587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6.9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74FBEDC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1.2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FDEB52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5.5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1DD77CF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0.3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6EE10E2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5.1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4AE9D26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9.4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07389AC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3.7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2197497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43EB484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0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43FCB8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4.2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0E6F61F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7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20F1B5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1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7899098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5.7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220EBAD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9.3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2A21775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2.8</w:t>
            </w:r>
          </w:p>
        </w:tc>
      </w:tr>
      <w:tr w:rsidR="00763B76" w:rsidRPr="00197562" w14:paraId="20E223A9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521B6E8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0.9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016C91D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4.9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D2348D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8.9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0DAEE76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3.4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09F04AA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7.9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626D12F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1.9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0D7DFC0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5.9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35397D8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799111E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1.3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4D68F32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4.8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4E4430F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8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2916ACB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2.4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65EC215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6.3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2EC92B41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9.9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768D2C1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3.4</w:t>
            </w:r>
          </w:p>
        </w:tc>
      </w:tr>
      <w:tr w:rsidR="00763B76" w:rsidRPr="00197562" w14:paraId="60A71F51" w14:textId="77777777" w:rsidTr="000D314E">
        <w:trPr>
          <w:trHeight w:hRule="exact" w:val="187"/>
        </w:trPr>
        <w:tc>
          <w:tcPr>
            <w:tcW w:w="499" w:type="dxa"/>
            <w:tcBorders>
              <w:top w:val="nil"/>
              <w:left w:val="nil"/>
              <w:bottom w:val="nil"/>
              <w:right w:val="nil"/>
            </w:tcBorders>
          </w:tcPr>
          <w:p w14:paraId="1E7EDD0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3.0</w:t>
            </w:r>
          </w:p>
        </w:tc>
        <w:tc>
          <w:tcPr>
            <w:tcW w:w="557" w:type="dxa"/>
            <w:tcBorders>
              <w:top w:val="nil"/>
              <w:left w:val="nil"/>
              <w:bottom w:val="nil"/>
              <w:right w:val="nil"/>
            </w:tcBorders>
          </w:tcPr>
          <w:p w14:paraId="03F2AFE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6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1052567C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0.7</w:t>
            </w:r>
          </w:p>
        </w:tc>
        <w:tc>
          <w:tcPr>
            <w:tcW w:w="638" w:type="dxa"/>
            <w:tcBorders>
              <w:top w:val="nil"/>
              <w:left w:val="nil"/>
              <w:bottom w:val="nil"/>
              <w:right w:val="nil"/>
            </w:tcBorders>
          </w:tcPr>
          <w:p w14:paraId="41CC7D4F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5.0</w:t>
            </w:r>
          </w:p>
        </w:tc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</w:tcPr>
          <w:p w14:paraId="5CF0044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9.3</w:t>
            </w: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</w:tcPr>
          <w:p w14:paraId="7EE0398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3.2</w:t>
            </w:r>
          </w:p>
        </w:tc>
        <w:tc>
          <w:tcPr>
            <w:tcW w:w="563" w:type="dxa"/>
            <w:tcBorders>
              <w:top w:val="nil"/>
              <w:left w:val="nil"/>
              <w:bottom w:val="nil"/>
              <w:right w:val="nil"/>
            </w:tcBorders>
          </w:tcPr>
          <w:p w14:paraId="7B0C034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7.1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</w:tcPr>
          <w:p w14:paraId="16E691C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nil"/>
              <w:right w:val="nil"/>
            </w:tcBorders>
          </w:tcPr>
          <w:p w14:paraId="2673A18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1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D080218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5.2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14:paraId="774534F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8.8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350D2D23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2.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</w:tcPr>
          <w:p w14:paraId="5589700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6.7</w:t>
            </w:r>
          </w:p>
        </w:tc>
        <w:tc>
          <w:tcPr>
            <w:tcW w:w="598" w:type="dxa"/>
            <w:tcBorders>
              <w:top w:val="nil"/>
              <w:left w:val="nil"/>
              <w:bottom w:val="nil"/>
              <w:right w:val="nil"/>
            </w:tcBorders>
          </w:tcPr>
          <w:p w14:paraId="149CA8D9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0.3</w:t>
            </w:r>
          </w:p>
        </w:tc>
        <w:tc>
          <w:tcPr>
            <w:tcW w:w="573" w:type="dxa"/>
            <w:tcBorders>
              <w:top w:val="nil"/>
              <w:left w:val="nil"/>
              <w:bottom w:val="nil"/>
              <w:right w:val="nil"/>
            </w:tcBorders>
          </w:tcPr>
          <w:p w14:paraId="5906458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3.8</w:t>
            </w:r>
          </w:p>
        </w:tc>
      </w:tr>
      <w:tr w:rsidR="00763B76" w:rsidRPr="00197562" w14:paraId="349D1D47" w14:textId="77777777" w:rsidTr="000D314E">
        <w:trPr>
          <w:trHeight w:hRule="exact" w:val="242"/>
        </w:trPr>
        <w:tc>
          <w:tcPr>
            <w:tcW w:w="499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06695240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4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4.5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1185235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9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8.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3BA97C06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2.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7007CD9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6.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76670AC5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55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0.4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6A151D9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3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4.2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471C93E7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7.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2E62D64B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2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8</w:t>
            </w:r>
            <w:r w:rsidRPr="00197562">
              <w:rPr>
                <w:rFonts w:eastAsiaTheme="minorEastAsia"/>
                <w:color w:val="231F20"/>
                <w:spacing w:val="19"/>
                <w:w w:val="110"/>
                <w:sz w:val="16"/>
                <w:szCs w:val="16"/>
                <w:lang w:eastAsia="tr-TR"/>
              </w:rPr>
              <w:t xml:space="preserve"> 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y</w:t>
            </w:r>
            <w:r w:rsidRPr="00197562">
              <w:rPr>
                <w:rFonts w:eastAsiaTheme="minorEastAsia"/>
                <w:color w:val="231F20"/>
                <w:spacing w:val="-2"/>
                <w:w w:val="110"/>
                <w:sz w:val="16"/>
                <w:szCs w:val="16"/>
                <w:lang w:eastAsia="tr-TR"/>
              </w:rPr>
              <w:t>a</w:t>
            </w: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ş</w:t>
            </w:r>
          </w:p>
        </w:tc>
        <w:tc>
          <w:tcPr>
            <w:tcW w:w="586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20C3B8C4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8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2.0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0F93EF8D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5.6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3959BE7A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59.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42ED286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3.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1F331E2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67.1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071997BE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97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0.7</w:t>
            </w:r>
          </w:p>
        </w:tc>
        <w:tc>
          <w:tcPr>
            <w:tcW w:w="573" w:type="dxa"/>
            <w:tcBorders>
              <w:top w:val="nil"/>
              <w:left w:val="nil"/>
              <w:bottom w:val="single" w:sz="4" w:space="0" w:color="231F20"/>
              <w:right w:val="nil"/>
            </w:tcBorders>
          </w:tcPr>
          <w:p w14:paraId="7BDEFD02" w14:textId="77777777" w:rsidR="00763B76" w:rsidRPr="00197562" w:rsidRDefault="00763B76" w:rsidP="000D314E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174" w:lineRule="exact"/>
              <w:ind w:left="100"/>
              <w:rPr>
                <w:rFonts w:eastAsiaTheme="minorEastAsia"/>
                <w:lang w:eastAsia="tr-TR"/>
              </w:rPr>
            </w:pPr>
            <w:r w:rsidRPr="00197562">
              <w:rPr>
                <w:rFonts w:eastAsiaTheme="minorEastAsia"/>
                <w:color w:val="231F20"/>
                <w:w w:val="110"/>
                <w:sz w:val="16"/>
                <w:szCs w:val="16"/>
                <w:lang w:eastAsia="tr-TR"/>
              </w:rPr>
              <w:t>174.2</w:t>
            </w:r>
          </w:p>
        </w:tc>
      </w:tr>
    </w:tbl>
    <w:p w14:paraId="08DD8C4A" w14:textId="45B97503" w:rsidR="00A10149" w:rsidRDefault="00A10149" w:rsidP="00763B76">
      <w:pPr>
        <w:kinsoku w:val="0"/>
        <w:overflowPunct w:val="0"/>
        <w:spacing w:line="200" w:lineRule="exact"/>
        <w:rPr>
          <w:noProof/>
          <w:lang w:eastAsia="tr-TR"/>
        </w:rPr>
      </w:pPr>
    </w:p>
    <w:p w14:paraId="76CADA97" w14:textId="5F30BF46" w:rsidR="00A934C7" w:rsidRDefault="00A934C7" w:rsidP="00763B76">
      <w:pPr>
        <w:kinsoku w:val="0"/>
        <w:overflowPunct w:val="0"/>
        <w:spacing w:line="200" w:lineRule="exact"/>
        <w:rPr>
          <w:noProof/>
          <w:lang w:eastAsia="tr-TR"/>
        </w:rPr>
      </w:pPr>
    </w:p>
    <w:p w14:paraId="6C26DA56" w14:textId="29930363" w:rsidR="00A934C7" w:rsidRDefault="00A934C7" w:rsidP="00763B76">
      <w:pPr>
        <w:kinsoku w:val="0"/>
        <w:overflowPunct w:val="0"/>
        <w:spacing w:line="200" w:lineRule="exact"/>
        <w:rPr>
          <w:noProof/>
          <w:lang w:eastAsia="tr-TR"/>
        </w:rPr>
      </w:pPr>
    </w:p>
    <w:p w14:paraId="07F5C768" w14:textId="7AEF9D78" w:rsidR="00A934C7" w:rsidRDefault="00A934C7" w:rsidP="00763B76">
      <w:pPr>
        <w:kinsoku w:val="0"/>
        <w:overflowPunct w:val="0"/>
        <w:spacing w:line="200" w:lineRule="exact"/>
        <w:rPr>
          <w:noProof/>
          <w:lang w:eastAsia="tr-TR"/>
        </w:rPr>
      </w:pPr>
    </w:p>
    <w:p w14:paraId="1C7ABB18" w14:textId="77777777" w:rsidR="00A934C7" w:rsidRDefault="00A934C7" w:rsidP="00A934C7">
      <w:pPr>
        <w:widowControl w:val="0"/>
        <w:autoSpaceDE w:val="0"/>
        <w:autoSpaceDN w:val="0"/>
        <w:adjustRightInd w:val="0"/>
        <w:spacing w:after="200" w:line="360" w:lineRule="auto"/>
        <w:ind w:right="262"/>
        <w:jc w:val="both"/>
      </w:pPr>
      <w:r>
        <w:rPr>
          <w:b/>
        </w:rPr>
        <w:t>Not:</w:t>
      </w:r>
      <w:r>
        <w:t xml:space="preserve"> Kronik hastalığı olan bireylerin sağlık hizmetlerine erişimini sağlamak, hastalıklarının öz yönetimini kolaylaştırmak ve sağlık kuruluşlarındaki fiziksel başvuru yoğunluğunu azaltmak için gereken hastalarda uzaktan sağlık hizmeti (Tele Sağlık) kapsamında Dr. e-Nabız Si</w:t>
      </w:r>
      <w:r>
        <w:softHyphen/>
        <w:t>stemi ile hastanın izlemi yapılabilir.</w:t>
      </w:r>
    </w:p>
    <w:p w14:paraId="557909BE" w14:textId="77777777" w:rsidR="00A934C7" w:rsidRPr="004361EB" w:rsidRDefault="00A934C7" w:rsidP="00763B76">
      <w:pPr>
        <w:kinsoku w:val="0"/>
        <w:overflowPunct w:val="0"/>
        <w:spacing w:line="200" w:lineRule="exact"/>
        <w:rPr>
          <w:noProof/>
          <w:lang w:eastAsia="tr-TR"/>
        </w:rPr>
      </w:pPr>
    </w:p>
    <w:sectPr w:rsidR="00A934C7" w:rsidRPr="004361EB" w:rsidSect="00197562">
      <w:pgSz w:w="12240" w:h="15840"/>
      <w:pgMar w:top="1360" w:right="880" w:bottom="280" w:left="1600" w:header="708" w:footer="708" w:gutter="0"/>
      <w:cols w:space="708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C0563A" w14:textId="77777777" w:rsidR="006303A0" w:rsidRDefault="006303A0" w:rsidP="001B69BE">
      <w:r>
        <w:separator/>
      </w:r>
    </w:p>
  </w:endnote>
  <w:endnote w:type="continuationSeparator" w:id="0">
    <w:p w14:paraId="5DCA494D" w14:textId="77777777" w:rsidR="006303A0" w:rsidRDefault="006303A0" w:rsidP="001B69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FMCTNW+HelveticaOTF-Bold">
    <w:altName w:val="Calibri"/>
    <w:panose1 w:val="00000000000000000000"/>
    <w:charset w:val="A2"/>
    <w:family w:val="swiss"/>
    <w:notTrueType/>
    <w:pitch w:val="default"/>
    <w:sig w:usb0="00000005" w:usb1="00000000" w:usb2="00000000" w:usb3="00000000" w:csb0="0000001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0E2EDE" w14:textId="77777777" w:rsidR="000D314E" w:rsidRDefault="000D314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52937470"/>
      <w:docPartObj>
        <w:docPartGallery w:val="Page Numbers (Bottom of Page)"/>
        <w:docPartUnique/>
      </w:docPartObj>
    </w:sdtPr>
    <w:sdtEndPr/>
    <w:sdtContent>
      <w:p w14:paraId="01FB7F05" w14:textId="1965E992" w:rsidR="000D314E" w:rsidRDefault="000D314E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4BE3">
          <w:rPr>
            <w:noProof/>
          </w:rPr>
          <w:t>16</w:t>
        </w:r>
        <w:r>
          <w:fldChar w:fldCharType="end"/>
        </w:r>
      </w:p>
    </w:sdtContent>
  </w:sdt>
  <w:p w14:paraId="7987D0D5" w14:textId="77777777" w:rsidR="000D314E" w:rsidRDefault="000D314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E56B4C" w14:textId="77777777" w:rsidR="000D314E" w:rsidRDefault="000D314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F10052" w14:textId="77777777" w:rsidR="006303A0" w:rsidRDefault="006303A0" w:rsidP="001B69BE">
      <w:r>
        <w:separator/>
      </w:r>
    </w:p>
  </w:footnote>
  <w:footnote w:type="continuationSeparator" w:id="0">
    <w:p w14:paraId="5143C009" w14:textId="77777777" w:rsidR="006303A0" w:rsidRDefault="006303A0" w:rsidP="001B69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5E476" w14:textId="77777777" w:rsidR="000D314E" w:rsidRDefault="000D314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0C4C4A" w14:textId="77777777" w:rsidR="000D314E" w:rsidRDefault="000D314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43FBE0" w14:textId="77777777" w:rsidR="000D314E" w:rsidRDefault="000D314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0922997E"/>
    <w:lvl w:ilvl="0">
      <w:numFmt w:val="decimal"/>
      <w:lvlText w:val="*"/>
      <w:lvlJc w:val="left"/>
      <w:rPr>
        <w:rFonts w:cs="Times New Roman"/>
      </w:rPr>
    </w:lvl>
  </w:abstractNum>
  <w:abstractNum w:abstractNumId="1" w15:restartNumberingAfterBreak="0">
    <w:nsid w:val="00000402"/>
    <w:multiLevelType w:val="multilevel"/>
    <w:tmpl w:val="00000885"/>
    <w:lvl w:ilvl="0">
      <w:numFmt w:val="bullet"/>
      <w:lvlText w:val="*"/>
      <w:lvlJc w:val="left"/>
      <w:pPr>
        <w:ind w:hanging="112"/>
      </w:pPr>
      <w:rPr>
        <w:rFonts w:ascii="Arial" w:hAnsi="Arial" w:cs="Arial"/>
        <w:b w:val="0"/>
        <w:bCs w:val="0"/>
        <w:w w:val="99"/>
        <w:sz w:val="16"/>
        <w:szCs w:val="16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2" w15:restartNumberingAfterBreak="0">
    <w:nsid w:val="00000403"/>
    <w:multiLevelType w:val="multilevel"/>
    <w:tmpl w:val="00000886"/>
    <w:lvl w:ilvl="0">
      <w:start w:val="1"/>
      <w:numFmt w:val="decimal"/>
      <w:lvlText w:val="%1"/>
      <w:lvlJc w:val="left"/>
      <w:pPr>
        <w:ind w:hanging="355"/>
      </w:pPr>
    </w:lvl>
    <w:lvl w:ilvl="1">
      <w:start w:val="9"/>
      <w:numFmt w:val="decimal"/>
      <w:lvlText w:val="%1.%2"/>
      <w:lvlJc w:val="left"/>
      <w:pPr>
        <w:ind w:hanging="355"/>
      </w:pPr>
      <w:rPr>
        <w:rFonts w:ascii="Times New Roman" w:hAnsi="Times New Roman" w:cs="Times New Roman"/>
        <w:b w:val="0"/>
        <w:bCs w:val="0"/>
        <w:sz w:val="20"/>
        <w:szCs w:val="20"/>
      </w:rPr>
    </w:lvl>
    <w:lvl w:ilvl="2">
      <w:start w:val="1"/>
      <w:numFmt w:val="decimal"/>
      <w:lvlText w:val="%3."/>
      <w:lvlJc w:val="left"/>
      <w:pPr>
        <w:ind w:hanging="164"/>
      </w:pPr>
      <w:rPr>
        <w:rFonts w:ascii="Arial" w:hAnsi="Arial" w:cs="Arial"/>
        <w:b w:val="0"/>
        <w:bCs w:val="0"/>
        <w:w w:val="99"/>
        <w:sz w:val="14"/>
        <w:szCs w:val="14"/>
      </w:rPr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3" w15:restartNumberingAfterBreak="0">
    <w:nsid w:val="00000404"/>
    <w:multiLevelType w:val="multilevel"/>
    <w:tmpl w:val="00000887"/>
    <w:lvl w:ilvl="0">
      <w:start w:val="1"/>
      <w:numFmt w:val="decimal"/>
      <w:lvlText w:val="%1."/>
      <w:lvlJc w:val="left"/>
      <w:pPr>
        <w:ind w:hanging="181"/>
      </w:pPr>
      <w:rPr>
        <w:rFonts w:ascii="Times New Roman" w:hAnsi="Times New Roman" w:cs="Times New Roman"/>
        <w:b w:val="0"/>
        <w:bCs w:val="0"/>
        <w:sz w:val="16"/>
        <w:szCs w:val="16"/>
      </w:rPr>
    </w:lvl>
    <w:lvl w:ilvl="1">
      <w:numFmt w:val="bullet"/>
      <w:lvlText w:val="•"/>
      <w:lvlJc w:val="left"/>
    </w:lvl>
    <w:lvl w:ilvl="2">
      <w:numFmt w:val="bullet"/>
      <w:lvlText w:val="•"/>
      <w:lvlJc w:val="left"/>
    </w:lvl>
    <w:lvl w:ilvl="3">
      <w:numFmt w:val="bullet"/>
      <w:lvlText w:val="•"/>
      <w:lvlJc w:val="left"/>
    </w:lvl>
    <w:lvl w:ilvl="4">
      <w:numFmt w:val="bullet"/>
      <w:lvlText w:val="•"/>
      <w:lvlJc w:val="left"/>
    </w:lvl>
    <w:lvl w:ilvl="5">
      <w:numFmt w:val="bullet"/>
      <w:lvlText w:val="•"/>
      <w:lvlJc w:val="left"/>
    </w:lvl>
    <w:lvl w:ilvl="6">
      <w:numFmt w:val="bullet"/>
      <w:lvlText w:val="•"/>
      <w:lvlJc w:val="left"/>
    </w:lvl>
    <w:lvl w:ilvl="7">
      <w:numFmt w:val="bullet"/>
      <w:lvlText w:val="•"/>
      <w:lvlJc w:val="left"/>
    </w:lvl>
    <w:lvl w:ilvl="8">
      <w:numFmt w:val="bullet"/>
      <w:lvlText w:val="•"/>
      <w:lvlJc w:val="left"/>
    </w:lvl>
  </w:abstractNum>
  <w:abstractNum w:abstractNumId="4" w15:restartNumberingAfterBreak="0">
    <w:nsid w:val="00DF1171"/>
    <w:multiLevelType w:val="hybridMultilevel"/>
    <w:tmpl w:val="A912BDF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C12141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178D89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22936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CDC90F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0A221E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E96AEE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B52032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66C2EA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31921"/>
    <w:multiLevelType w:val="hybridMultilevel"/>
    <w:tmpl w:val="DD324972"/>
    <w:lvl w:ilvl="0" w:tplc="7A323522">
      <w:numFmt w:val="bullet"/>
      <w:lvlText w:val="-"/>
      <w:lvlJc w:val="left"/>
      <w:pPr>
        <w:ind w:left="1158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7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8" w:hanging="360"/>
      </w:pPr>
      <w:rPr>
        <w:rFonts w:ascii="Wingdings" w:hAnsi="Wingdings" w:hint="default"/>
      </w:rPr>
    </w:lvl>
  </w:abstractNum>
  <w:abstractNum w:abstractNumId="6" w15:restartNumberingAfterBreak="0">
    <w:nsid w:val="10C80C56"/>
    <w:multiLevelType w:val="hybridMultilevel"/>
    <w:tmpl w:val="DBCCAFB2"/>
    <w:lvl w:ilvl="0" w:tplc="06F89582">
      <w:start w:val="1"/>
      <w:numFmt w:val="bullet"/>
      <w:lvlText w:val="–"/>
      <w:lvlJc w:val="left"/>
      <w:pPr>
        <w:ind w:left="501" w:hanging="360"/>
      </w:pPr>
      <w:rPr>
        <w:rFonts w:ascii="Verdana" w:hAnsi="Verdana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C58"/>
    <w:multiLevelType w:val="hybridMultilevel"/>
    <w:tmpl w:val="44F0131E"/>
    <w:lvl w:ilvl="0" w:tplc="041F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19DC3A6C"/>
    <w:multiLevelType w:val="hybridMultilevel"/>
    <w:tmpl w:val="5D308594"/>
    <w:lvl w:ilvl="0" w:tplc="70C0FFC8">
      <w:start w:val="18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2A46EE"/>
    <w:multiLevelType w:val="hybridMultilevel"/>
    <w:tmpl w:val="A554F712"/>
    <w:lvl w:ilvl="0" w:tplc="0922997E"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0" w15:restartNumberingAfterBreak="0">
    <w:nsid w:val="272B467C"/>
    <w:multiLevelType w:val="hybridMultilevel"/>
    <w:tmpl w:val="940AE616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5857380"/>
    <w:multiLevelType w:val="hybridMultilevel"/>
    <w:tmpl w:val="CB04E026"/>
    <w:lvl w:ilvl="0" w:tplc="209C8A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2E108B"/>
    <w:multiLevelType w:val="hybridMultilevel"/>
    <w:tmpl w:val="5CD031A0"/>
    <w:lvl w:ilvl="0" w:tplc="0CBE5074">
      <w:start w:val="1"/>
      <w:numFmt w:val="upperRoman"/>
      <w:lvlText w:val="%1."/>
      <w:lvlJc w:val="right"/>
      <w:pPr>
        <w:ind w:left="502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8A4211"/>
    <w:multiLevelType w:val="hybridMultilevel"/>
    <w:tmpl w:val="7E3E8320"/>
    <w:lvl w:ilvl="0" w:tplc="CEE0ED06"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D76F21"/>
    <w:multiLevelType w:val="hybridMultilevel"/>
    <w:tmpl w:val="FE2A13B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B17FD0"/>
    <w:multiLevelType w:val="hybridMultilevel"/>
    <w:tmpl w:val="68CCF7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5224A1"/>
    <w:multiLevelType w:val="hybridMultilevel"/>
    <w:tmpl w:val="6316A804"/>
    <w:lvl w:ilvl="0" w:tplc="041F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57A40493"/>
    <w:multiLevelType w:val="hybridMultilevel"/>
    <w:tmpl w:val="88BACE62"/>
    <w:lvl w:ilvl="0" w:tplc="2BFE24FC">
      <w:start w:val="2"/>
      <w:numFmt w:val="decimal"/>
      <w:lvlText w:val="%1-"/>
      <w:lvlJc w:val="left"/>
      <w:pPr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B0B0BD2"/>
    <w:multiLevelType w:val="hybridMultilevel"/>
    <w:tmpl w:val="3CC6E8C0"/>
    <w:lvl w:ilvl="0" w:tplc="041F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0246A3E"/>
    <w:multiLevelType w:val="hybridMultilevel"/>
    <w:tmpl w:val="5992CB62"/>
    <w:lvl w:ilvl="0" w:tplc="0E6200A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2">
    <w:abstractNumId w:val="10"/>
  </w:num>
  <w:num w:numId="3">
    <w:abstractNumId w:val="4"/>
  </w:num>
  <w:num w:numId="4">
    <w:abstractNumId w:val="11"/>
  </w:num>
  <w:num w:numId="5">
    <w:abstractNumId w:val="12"/>
  </w:num>
  <w:num w:numId="6">
    <w:abstractNumId w:val="15"/>
  </w:num>
  <w:num w:numId="7">
    <w:abstractNumId w:val="5"/>
  </w:num>
  <w:num w:numId="8">
    <w:abstractNumId w:val="6"/>
  </w:num>
  <w:num w:numId="9">
    <w:abstractNumId w:val="16"/>
  </w:num>
  <w:num w:numId="10">
    <w:abstractNumId w:val="14"/>
  </w:num>
  <w:num w:numId="11">
    <w:abstractNumId w:val="13"/>
  </w:num>
  <w:num w:numId="12">
    <w:abstractNumId w:val="19"/>
  </w:num>
  <w:num w:numId="13">
    <w:abstractNumId w:val="1"/>
  </w:num>
  <w:num w:numId="14">
    <w:abstractNumId w:val="9"/>
  </w:num>
  <w:num w:numId="15">
    <w:abstractNumId w:val="8"/>
  </w:num>
  <w:num w:numId="16">
    <w:abstractNumId w:val="18"/>
  </w:num>
  <w:num w:numId="17">
    <w:abstractNumId w:val="17"/>
  </w:num>
  <w:num w:numId="18">
    <w:abstractNumId w:val="7"/>
  </w:num>
  <w:num w:numId="19">
    <w:abstractNumId w:val="3"/>
  </w:num>
  <w:num w:numId="20">
    <w:abstractNumId w:val="2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 fillcolor="white" strokecolor="none [3213]">
      <v:fill color="white"/>
      <v:stroke color="none [3213]" weight="2.5pt"/>
      <o:colormru v:ext="edit" colors="#c4950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416F"/>
    <w:rsid w:val="00003A07"/>
    <w:rsid w:val="00011DF2"/>
    <w:rsid w:val="000131E0"/>
    <w:rsid w:val="00014150"/>
    <w:rsid w:val="00021F06"/>
    <w:rsid w:val="00023DA7"/>
    <w:rsid w:val="00031793"/>
    <w:rsid w:val="00033B2E"/>
    <w:rsid w:val="0004026F"/>
    <w:rsid w:val="000507B8"/>
    <w:rsid w:val="00053E2A"/>
    <w:rsid w:val="00053F3D"/>
    <w:rsid w:val="0006424B"/>
    <w:rsid w:val="00065120"/>
    <w:rsid w:val="00077B00"/>
    <w:rsid w:val="000837A2"/>
    <w:rsid w:val="00083B30"/>
    <w:rsid w:val="00084AED"/>
    <w:rsid w:val="00091B68"/>
    <w:rsid w:val="00091BC0"/>
    <w:rsid w:val="00093A52"/>
    <w:rsid w:val="000940A1"/>
    <w:rsid w:val="000A0475"/>
    <w:rsid w:val="000A1308"/>
    <w:rsid w:val="000A6C9B"/>
    <w:rsid w:val="000B7BAF"/>
    <w:rsid w:val="000D180B"/>
    <w:rsid w:val="000D2F60"/>
    <w:rsid w:val="000D314E"/>
    <w:rsid w:val="000D48E5"/>
    <w:rsid w:val="000D7357"/>
    <w:rsid w:val="000E0077"/>
    <w:rsid w:val="000E0769"/>
    <w:rsid w:val="000E1451"/>
    <w:rsid w:val="000E5501"/>
    <w:rsid w:val="000E7C59"/>
    <w:rsid w:val="000F39EC"/>
    <w:rsid w:val="00102341"/>
    <w:rsid w:val="00103EB4"/>
    <w:rsid w:val="001100C8"/>
    <w:rsid w:val="00110E57"/>
    <w:rsid w:val="00111724"/>
    <w:rsid w:val="00113C24"/>
    <w:rsid w:val="00113EA3"/>
    <w:rsid w:val="0012168D"/>
    <w:rsid w:val="00122023"/>
    <w:rsid w:val="001226E4"/>
    <w:rsid w:val="001242B2"/>
    <w:rsid w:val="00124F71"/>
    <w:rsid w:val="001432F4"/>
    <w:rsid w:val="0014334C"/>
    <w:rsid w:val="00154570"/>
    <w:rsid w:val="0015658D"/>
    <w:rsid w:val="00156EDF"/>
    <w:rsid w:val="001603A0"/>
    <w:rsid w:val="00162733"/>
    <w:rsid w:val="001638EE"/>
    <w:rsid w:val="001722C3"/>
    <w:rsid w:val="001754A1"/>
    <w:rsid w:val="0017570D"/>
    <w:rsid w:val="00177DD6"/>
    <w:rsid w:val="00184C6E"/>
    <w:rsid w:val="00185171"/>
    <w:rsid w:val="001851D2"/>
    <w:rsid w:val="0018731A"/>
    <w:rsid w:val="00197562"/>
    <w:rsid w:val="001A2CF4"/>
    <w:rsid w:val="001A6147"/>
    <w:rsid w:val="001A62AA"/>
    <w:rsid w:val="001A6C16"/>
    <w:rsid w:val="001A7000"/>
    <w:rsid w:val="001A7F08"/>
    <w:rsid w:val="001B02C3"/>
    <w:rsid w:val="001B35B4"/>
    <w:rsid w:val="001B35DC"/>
    <w:rsid w:val="001B3E37"/>
    <w:rsid w:val="001B5F00"/>
    <w:rsid w:val="001B69BE"/>
    <w:rsid w:val="001C0509"/>
    <w:rsid w:val="001D0168"/>
    <w:rsid w:val="001D2023"/>
    <w:rsid w:val="001D2A7F"/>
    <w:rsid w:val="001E3705"/>
    <w:rsid w:val="001E524B"/>
    <w:rsid w:val="001E76AE"/>
    <w:rsid w:val="001F1513"/>
    <w:rsid w:val="001F1DA4"/>
    <w:rsid w:val="001F2716"/>
    <w:rsid w:val="001F43B0"/>
    <w:rsid w:val="001F4C13"/>
    <w:rsid w:val="002019AF"/>
    <w:rsid w:val="00202764"/>
    <w:rsid w:val="0021205E"/>
    <w:rsid w:val="0021367D"/>
    <w:rsid w:val="00213E3F"/>
    <w:rsid w:val="00220428"/>
    <w:rsid w:val="0022270A"/>
    <w:rsid w:val="002372A7"/>
    <w:rsid w:val="00242061"/>
    <w:rsid w:val="0024428D"/>
    <w:rsid w:val="002503DB"/>
    <w:rsid w:val="002550D3"/>
    <w:rsid w:val="0026440C"/>
    <w:rsid w:val="00265BE7"/>
    <w:rsid w:val="002663C9"/>
    <w:rsid w:val="00270238"/>
    <w:rsid w:val="0027087B"/>
    <w:rsid w:val="0027695A"/>
    <w:rsid w:val="002778FE"/>
    <w:rsid w:val="00282A6B"/>
    <w:rsid w:val="00285343"/>
    <w:rsid w:val="002878CA"/>
    <w:rsid w:val="002A0346"/>
    <w:rsid w:val="002A260A"/>
    <w:rsid w:val="002A589B"/>
    <w:rsid w:val="002A72D2"/>
    <w:rsid w:val="002B2E79"/>
    <w:rsid w:val="002B57F1"/>
    <w:rsid w:val="002C0F30"/>
    <w:rsid w:val="002C206F"/>
    <w:rsid w:val="002C3485"/>
    <w:rsid w:val="002C7A07"/>
    <w:rsid w:val="002D07F9"/>
    <w:rsid w:val="002D4A7B"/>
    <w:rsid w:val="002E0DBD"/>
    <w:rsid w:val="002E34FE"/>
    <w:rsid w:val="002E5C81"/>
    <w:rsid w:val="002E67CC"/>
    <w:rsid w:val="002F0C14"/>
    <w:rsid w:val="002F0FB6"/>
    <w:rsid w:val="002F16E5"/>
    <w:rsid w:val="002F1B07"/>
    <w:rsid w:val="002F206D"/>
    <w:rsid w:val="002F20D1"/>
    <w:rsid w:val="002F3E2E"/>
    <w:rsid w:val="00304B22"/>
    <w:rsid w:val="00304EAF"/>
    <w:rsid w:val="00305F25"/>
    <w:rsid w:val="00307662"/>
    <w:rsid w:val="00315B4F"/>
    <w:rsid w:val="003168C7"/>
    <w:rsid w:val="00317437"/>
    <w:rsid w:val="003179F3"/>
    <w:rsid w:val="00320798"/>
    <w:rsid w:val="00323002"/>
    <w:rsid w:val="00323178"/>
    <w:rsid w:val="00323B16"/>
    <w:rsid w:val="003247D8"/>
    <w:rsid w:val="00324CF0"/>
    <w:rsid w:val="00330E13"/>
    <w:rsid w:val="00332F8D"/>
    <w:rsid w:val="00334E19"/>
    <w:rsid w:val="0034022D"/>
    <w:rsid w:val="00340640"/>
    <w:rsid w:val="00342E25"/>
    <w:rsid w:val="003516DF"/>
    <w:rsid w:val="00351E95"/>
    <w:rsid w:val="0035600B"/>
    <w:rsid w:val="00357DCD"/>
    <w:rsid w:val="00364723"/>
    <w:rsid w:val="00366825"/>
    <w:rsid w:val="00367A47"/>
    <w:rsid w:val="003711BA"/>
    <w:rsid w:val="003711C6"/>
    <w:rsid w:val="00377EA5"/>
    <w:rsid w:val="00382C4F"/>
    <w:rsid w:val="00386FD3"/>
    <w:rsid w:val="003A1F1C"/>
    <w:rsid w:val="003A7F4B"/>
    <w:rsid w:val="003B4029"/>
    <w:rsid w:val="003B7200"/>
    <w:rsid w:val="003C0D90"/>
    <w:rsid w:val="003C2381"/>
    <w:rsid w:val="003C4EAE"/>
    <w:rsid w:val="003C5DA1"/>
    <w:rsid w:val="003C7C6D"/>
    <w:rsid w:val="003C7EE7"/>
    <w:rsid w:val="003D0F8E"/>
    <w:rsid w:val="003D17A2"/>
    <w:rsid w:val="003D1A1A"/>
    <w:rsid w:val="003D3D44"/>
    <w:rsid w:val="003D7E00"/>
    <w:rsid w:val="003E2C9A"/>
    <w:rsid w:val="003E36B5"/>
    <w:rsid w:val="003E4625"/>
    <w:rsid w:val="003E4842"/>
    <w:rsid w:val="003E54D2"/>
    <w:rsid w:val="003E62A8"/>
    <w:rsid w:val="003E6C3A"/>
    <w:rsid w:val="003E714A"/>
    <w:rsid w:val="003F2D98"/>
    <w:rsid w:val="003F5B74"/>
    <w:rsid w:val="00400BDE"/>
    <w:rsid w:val="004014E9"/>
    <w:rsid w:val="00406C2F"/>
    <w:rsid w:val="00407CAC"/>
    <w:rsid w:val="004209CD"/>
    <w:rsid w:val="00424270"/>
    <w:rsid w:val="00424810"/>
    <w:rsid w:val="00424BB6"/>
    <w:rsid w:val="00435A82"/>
    <w:rsid w:val="004361EB"/>
    <w:rsid w:val="00436479"/>
    <w:rsid w:val="00437391"/>
    <w:rsid w:val="0044227B"/>
    <w:rsid w:val="00451AF0"/>
    <w:rsid w:val="00452819"/>
    <w:rsid w:val="004546A0"/>
    <w:rsid w:val="00455508"/>
    <w:rsid w:val="0045689A"/>
    <w:rsid w:val="00461F9F"/>
    <w:rsid w:val="0046279A"/>
    <w:rsid w:val="00467149"/>
    <w:rsid w:val="00470688"/>
    <w:rsid w:val="004715D2"/>
    <w:rsid w:val="00472005"/>
    <w:rsid w:val="0047285A"/>
    <w:rsid w:val="0048039E"/>
    <w:rsid w:val="00480A00"/>
    <w:rsid w:val="00483A6F"/>
    <w:rsid w:val="00485D97"/>
    <w:rsid w:val="00494721"/>
    <w:rsid w:val="00497906"/>
    <w:rsid w:val="004A1671"/>
    <w:rsid w:val="004B0B8D"/>
    <w:rsid w:val="004B1E06"/>
    <w:rsid w:val="004B5F36"/>
    <w:rsid w:val="004C09D2"/>
    <w:rsid w:val="004C203B"/>
    <w:rsid w:val="004C6F24"/>
    <w:rsid w:val="004C6F83"/>
    <w:rsid w:val="004D18AA"/>
    <w:rsid w:val="004D43F0"/>
    <w:rsid w:val="004E14FE"/>
    <w:rsid w:val="004E503B"/>
    <w:rsid w:val="004E5C8C"/>
    <w:rsid w:val="004E7AAE"/>
    <w:rsid w:val="004F2156"/>
    <w:rsid w:val="004F745E"/>
    <w:rsid w:val="0050034D"/>
    <w:rsid w:val="0050448D"/>
    <w:rsid w:val="00507BBB"/>
    <w:rsid w:val="00510B01"/>
    <w:rsid w:val="00513E65"/>
    <w:rsid w:val="00516E91"/>
    <w:rsid w:val="00522EAD"/>
    <w:rsid w:val="00530FD1"/>
    <w:rsid w:val="005331B5"/>
    <w:rsid w:val="005335CB"/>
    <w:rsid w:val="005400BF"/>
    <w:rsid w:val="00541CF4"/>
    <w:rsid w:val="00542D10"/>
    <w:rsid w:val="00543524"/>
    <w:rsid w:val="00546499"/>
    <w:rsid w:val="00546AA4"/>
    <w:rsid w:val="005500DB"/>
    <w:rsid w:val="005506EF"/>
    <w:rsid w:val="00555F89"/>
    <w:rsid w:val="00556948"/>
    <w:rsid w:val="00556E40"/>
    <w:rsid w:val="00561EF0"/>
    <w:rsid w:val="00563023"/>
    <w:rsid w:val="00563EA9"/>
    <w:rsid w:val="005725F4"/>
    <w:rsid w:val="00582A57"/>
    <w:rsid w:val="00584110"/>
    <w:rsid w:val="00585938"/>
    <w:rsid w:val="00595BB1"/>
    <w:rsid w:val="00595C72"/>
    <w:rsid w:val="00595D64"/>
    <w:rsid w:val="00596286"/>
    <w:rsid w:val="005962CB"/>
    <w:rsid w:val="005A038C"/>
    <w:rsid w:val="005A444D"/>
    <w:rsid w:val="005A6672"/>
    <w:rsid w:val="005A7FC7"/>
    <w:rsid w:val="005B0485"/>
    <w:rsid w:val="005C4CA9"/>
    <w:rsid w:val="005C71CE"/>
    <w:rsid w:val="005C7389"/>
    <w:rsid w:val="005D1A5E"/>
    <w:rsid w:val="005D65CD"/>
    <w:rsid w:val="005D67AE"/>
    <w:rsid w:val="005E30FD"/>
    <w:rsid w:val="005E416F"/>
    <w:rsid w:val="005E4515"/>
    <w:rsid w:val="005F5494"/>
    <w:rsid w:val="005F7814"/>
    <w:rsid w:val="00602CA4"/>
    <w:rsid w:val="0060679B"/>
    <w:rsid w:val="00610A1C"/>
    <w:rsid w:val="00610CEF"/>
    <w:rsid w:val="00613AD2"/>
    <w:rsid w:val="0061488D"/>
    <w:rsid w:val="00622256"/>
    <w:rsid w:val="00624A3A"/>
    <w:rsid w:val="00625042"/>
    <w:rsid w:val="006303A0"/>
    <w:rsid w:val="006317BE"/>
    <w:rsid w:val="00633FAE"/>
    <w:rsid w:val="00634BE3"/>
    <w:rsid w:val="00637545"/>
    <w:rsid w:val="006400DB"/>
    <w:rsid w:val="00642153"/>
    <w:rsid w:val="00656F26"/>
    <w:rsid w:val="00662CDB"/>
    <w:rsid w:val="006644AA"/>
    <w:rsid w:val="0066791C"/>
    <w:rsid w:val="0067389F"/>
    <w:rsid w:val="00674A74"/>
    <w:rsid w:val="00676226"/>
    <w:rsid w:val="00681EF5"/>
    <w:rsid w:val="00687BAB"/>
    <w:rsid w:val="006946AE"/>
    <w:rsid w:val="006A7DAB"/>
    <w:rsid w:val="006B1F0A"/>
    <w:rsid w:val="006B3E01"/>
    <w:rsid w:val="006C2192"/>
    <w:rsid w:val="006D4580"/>
    <w:rsid w:val="006E1AAD"/>
    <w:rsid w:val="006E2FA7"/>
    <w:rsid w:val="006E573F"/>
    <w:rsid w:val="006F5E27"/>
    <w:rsid w:val="00700F0C"/>
    <w:rsid w:val="007023DA"/>
    <w:rsid w:val="007035FA"/>
    <w:rsid w:val="00704AA5"/>
    <w:rsid w:val="00706278"/>
    <w:rsid w:val="00713656"/>
    <w:rsid w:val="00716D50"/>
    <w:rsid w:val="00723424"/>
    <w:rsid w:val="00725679"/>
    <w:rsid w:val="00725D3B"/>
    <w:rsid w:val="00726A5F"/>
    <w:rsid w:val="0073054F"/>
    <w:rsid w:val="00731B73"/>
    <w:rsid w:val="00735E0C"/>
    <w:rsid w:val="007419DE"/>
    <w:rsid w:val="00742D58"/>
    <w:rsid w:val="00743FE3"/>
    <w:rsid w:val="00754211"/>
    <w:rsid w:val="00760120"/>
    <w:rsid w:val="00762680"/>
    <w:rsid w:val="00763B76"/>
    <w:rsid w:val="00765626"/>
    <w:rsid w:val="007727B1"/>
    <w:rsid w:val="00782EEB"/>
    <w:rsid w:val="00784A3C"/>
    <w:rsid w:val="00787D9C"/>
    <w:rsid w:val="007A1EE5"/>
    <w:rsid w:val="007A7D16"/>
    <w:rsid w:val="007B165A"/>
    <w:rsid w:val="007B2DCF"/>
    <w:rsid w:val="007B4ADB"/>
    <w:rsid w:val="007B5F62"/>
    <w:rsid w:val="007C02CC"/>
    <w:rsid w:val="007C15AF"/>
    <w:rsid w:val="007D224B"/>
    <w:rsid w:val="007D4A02"/>
    <w:rsid w:val="007D563E"/>
    <w:rsid w:val="007D5B41"/>
    <w:rsid w:val="007D699C"/>
    <w:rsid w:val="007D797E"/>
    <w:rsid w:val="007F0B9E"/>
    <w:rsid w:val="007F2AB5"/>
    <w:rsid w:val="007F4E6A"/>
    <w:rsid w:val="0080438B"/>
    <w:rsid w:val="008045C5"/>
    <w:rsid w:val="00806CBF"/>
    <w:rsid w:val="00815840"/>
    <w:rsid w:val="0082073B"/>
    <w:rsid w:val="0082238A"/>
    <w:rsid w:val="00825F36"/>
    <w:rsid w:val="00833C12"/>
    <w:rsid w:val="008472CA"/>
    <w:rsid w:val="00847DE5"/>
    <w:rsid w:val="00850E71"/>
    <w:rsid w:val="0085105C"/>
    <w:rsid w:val="00851623"/>
    <w:rsid w:val="00862906"/>
    <w:rsid w:val="00865A2E"/>
    <w:rsid w:val="008710C3"/>
    <w:rsid w:val="00876D24"/>
    <w:rsid w:val="0088374C"/>
    <w:rsid w:val="00884FE2"/>
    <w:rsid w:val="00892A84"/>
    <w:rsid w:val="00892FCB"/>
    <w:rsid w:val="00893710"/>
    <w:rsid w:val="00894C51"/>
    <w:rsid w:val="00895F1D"/>
    <w:rsid w:val="008A0549"/>
    <w:rsid w:val="008A45F4"/>
    <w:rsid w:val="008A4A3D"/>
    <w:rsid w:val="008A7389"/>
    <w:rsid w:val="008B4B33"/>
    <w:rsid w:val="008C20C2"/>
    <w:rsid w:val="008C2A87"/>
    <w:rsid w:val="008D0F81"/>
    <w:rsid w:val="008D1519"/>
    <w:rsid w:val="008D151E"/>
    <w:rsid w:val="008D56D2"/>
    <w:rsid w:val="008E095B"/>
    <w:rsid w:val="008E4C42"/>
    <w:rsid w:val="008F6E14"/>
    <w:rsid w:val="00901724"/>
    <w:rsid w:val="009028CF"/>
    <w:rsid w:val="009040E1"/>
    <w:rsid w:val="009106D9"/>
    <w:rsid w:val="009116C4"/>
    <w:rsid w:val="009140B9"/>
    <w:rsid w:val="00917DDA"/>
    <w:rsid w:val="00920234"/>
    <w:rsid w:val="0092221D"/>
    <w:rsid w:val="00924C15"/>
    <w:rsid w:val="00927E7A"/>
    <w:rsid w:val="00931562"/>
    <w:rsid w:val="00931FD2"/>
    <w:rsid w:val="0093319D"/>
    <w:rsid w:val="00934301"/>
    <w:rsid w:val="00935482"/>
    <w:rsid w:val="00936D6C"/>
    <w:rsid w:val="009414A6"/>
    <w:rsid w:val="0094219E"/>
    <w:rsid w:val="00943378"/>
    <w:rsid w:val="00943ECE"/>
    <w:rsid w:val="00946675"/>
    <w:rsid w:val="00951860"/>
    <w:rsid w:val="0095333E"/>
    <w:rsid w:val="009557B7"/>
    <w:rsid w:val="009711AD"/>
    <w:rsid w:val="0098569D"/>
    <w:rsid w:val="009859A1"/>
    <w:rsid w:val="00993DD0"/>
    <w:rsid w:val="009A4C41"/>
    <w:rsid w:val="009A57BC"/>
    <w:rsid w:val="009A6720"/>
    <w:rsid w:val="009B0DDD"/>
    <w:rsid w:val="009B28E9"/>
    <w:rsid w:val="009C6F75"/>
    <w:rsid w:val="009C7FED"/>
    <w:rsid w:val="009D4B50"/>
    <w:rsid w:val="009D4EF7"/>
    <w:rsid w:val="009E006D"/>
    <w:rsid w:val="009E28F0"/>
    <w:rsid w:val="009E5649"/>
    <w:rsid w:val="009E67A4"/>
    <w:rsid w:val="009F028A"/>
    <w:rsid w:val="009F4335"/>
    <w:rsid w:val="00A05AF5"/>
    <w:rsid w:val="00A0682C"/>
    <w:rsid w:val="00A0686D"/>
    <w:rsid w:val="00A07664"/>
    <w:rsid w:val="00A10149"/>
    <w:rsid w:val="00A12A3C"/>
    <w:rsid w:val="00A15C3E"/>
    <w:rsid w:val="00A15C9C"/>
    <w:rsid w:val="00A20388"/>
    <w:rsid w:val="00A23BCF"/>
    <w:rsid w:val="00A2401A"/>
    <w:rsid w:val="00A249FC"/>
    <w:rsid w:val="00A30D4E"/>
    <w:rsid w:val="00A347BF"/>
    <w:rsid w:val="00A4286E"/>
    <w:rsid w:val="00A47AE0"/>
    <w:rsid w:val="00A512DE"/>
    <w:rsid w:val="00A52694"/>
    <w:rsid w:val="00A57B52"/>
    <w:rsid w:val="00A57D04"/>
    <w:rsid w:val="00A61502"/>
    <w:rsid w:val="00A67D4C"/>
    <w:rsid w:val="00A72B99"/>
    <w:rsid w:val="00A73DFC"/>
    <w:rsid w:val="00A7771A"/>
    <w:rsid w:val="00A7772F"/>
    <w:rsid w:val="00A8023E"/>
    <w:rsid w:val="00A81629"/>
    <w:rsid w:val="00A8252C"/>
    <w:rsid w:val="00A82E28"/>
    <w:rsid w:val="00A834E3"/>
    <w:rsid w:val="00A87469"/>
    <w:rsid w:val="00A92C11"/>
    <w:rsid w:val="00A92D1A"/>
    <w:rsid w:val="00A934C7"/>
    <w:rsid w:val="00A949FB"/>
    <w:rsid w:val="00A95BEB"/>
    <w:rsid w:val="00AA139B"/>
    <w:rsid w:val="00AA27CB"/>
    <w:rsid w:val="00AA3873"/>
    <w:rsid w:val="00AA43D9"/>
    <w:rsid w:val="00AB24F2"/>
    <w:rsid w:val="00AB4075"/>
    <w:rsid w:val="00AB4BDD"/>
    <w:rsid w:val="00AC45B7"/>
    <w:rsid w:val="00AC48B1"/>
    <w:rsid w:val="00AC4ACC"/>
    <w:rsid w:val="00AD35D7"/>
    <w:rsid w:val="00AD4D6D"/>
    <w:rsid w:val="00AD695E"/>
    <w:rsid w:val="00AE3D15"/>
    <w:rsid w:val="00AF2AFF"/>
    <w:rsid w:val="00AF4ACF"/>
    <w:rsid w:val="00AF6F47"/>
    <w:rsid w:val="00AF7B43"/>
    <w:rsid w:val="00B00CC2"/>
    <w:rsid w:val="00B11383"/>
    <w:rsid w:val="00B13304"/>
    <w:rsid w:val="00B13718"/>
    <w:rsid w:val="00B14F68"/>
    <w:rsid w:val="00B16458"/>
    <w:rsid w:val="00B1649D"/>
    <w:rsid w:val="00B21C5E"/>
    <w:rsid w:val="00B30510"/>
    <w:rsid w:val="00B320A0"/>
    <w:rsid w:val="00B421DD"/>
    <w:rsid w:val="00B42383"/>
    <w:rsid w:val="00B44F0D"/>
    <w:rsid w:val="00B46E21"/>
    <w:rsid w:val="00B54914"/>
    <w:rsid w:val="00B55221"/>
    <w:rsid w:val="00B56D88"/>
    <w:rsid w:val="00B57A42"/>
    <w:rsid w:val="00B60113"/>
    <w:rsid w:val="00B63550"/>
    <w:rsid w:val="00B64DA0"/>
    <w:rsid w:val="00B67DE1"/>
    <w:rsid w:val="00B7743E"/>
    <w:rsid w:val="00B776D9"/>
    <w:rsid w:val="00B801AB"/>
    <w:rsid w:val="00B836F8"/>
    <w:rsid w:val="00BA160E"/>
    <w:rsid w:val="00BB079E"/>
    <w:rsid w:val="00BB3DF0"/>
    <w:rsid w:val="00BB5878"/>
    <w:rsid w:val="00BB6CD3"/>
    <w:rsid w:val="00BC250D"/>
    <w:rsid w:val="00BC29E4"/>
    <w:rsid w:val="00BC3A5B"/>
    <w:rsid w:val="00BC4FA5"/>
    <w:rsid w:val="00BC5EA8"/>
    <w:rsid w:val="00BC7A1E"/>
    <w:rsid w:val="00BE211B"/>
    <w:rsid w:val="00BE3615"/>
    <w:rsid w:val="00BE7340"/>
    <w:rsid w:val="00BF5BAF"/>
    <w:rsid w:val="00BF64D7"/>
    <w:rsid w:val="00BF7141"/>
    <w:rsid w:val="00C00CB5"/>
    <w:rsid w:val="00C044E2"/>
    <w:rsid w:val="00C110BA"/>
    <w:rsid w:val="00C120C4"/>
    <w:rsid w:val="00C14175"/>
    <w:rsid w:val="00C227D5"/>
    <w:rsid w:val="00C24129"/>
    <w:rsid w:val="00C27C2A"/>
    <w:rsid w:val="00C31642"/>
    <w:rsid w:val="00C36A1F"/>
    <w:rsid w:val="00C43943"/>
    <w:rsid w:val="00C46C6D"/>
    <w:rsid w:val="00C500EE"/>
    <w:rsid w:val="00C503DF"/>
    <w:rsid w:val="00C50B33"/>
    <w:rsid w:val="00C51892"/>
    <w:rsid w:val="00C5523F"/>
    <w:rsid w:val="00C613AA"/>
    <w:rsid w:val="00C657B1"/>
    <w:rsid w:val="00C66788"/>
    <w:rsid w:val="00C67B56"/>
    <w:rsid w:val="00C714E1"/>
    <w:rsid w:val="00C72BE1"/>
    <w:rsid w:val="00C90799"/>
    <w:rsid w:val="00C91F0A"/>
    <w:rsid w:val="00C935F1"/>
    <w:rsid w:val="00C93CD6"/>
    <w:rsid w:val="00C94182"/>
    <w:rsid w:val="00C95AE7"/>
    <w:rsid w:val="00C96232"/>
    <w:rsid w:val="00C9666A"/>
    <w:rsid w:val="00CA373A"/>
    <w:rsid w:val="00CA3A6B"/>
    <w:rsid w:val="00CA4E6F"/>
    <w:rsid w:val="00CB7C33"/>
    <w:rsid w:val="00CC1AFD"/>
    <w:rsid w:val="00CC2233"/>
    <w:rsid w:val="00CC5E81"/>
    <w:rsid w:val="00CC6338"/>
    <w:rsid w:val="00CC63AA"/>
    <w:rsid w:val="00CD695E"/>
    <w:rsid w:val="00CE0D9A"/>
    <w:rsid w:val="00CE5252"/>
    <w:rsid w:val="00CF1002"/>
    <w:rsid w:val="00CF308E"/>
    <w:rsid w:val="00CF524F"/>
    <w:rsid w:val="00CF69CA"/>
    <w:rsid w:val="00D02FAA"/>
    <w:rsid w:val="00D0649B"/>
    <w:rsid w:val="00D06BC0"/>
    <w:rsid w:val="00D07144"/>
    <w:rsid w:val="00D1289E"/>
    <w:rsid w:val="00D153D4"/>
    <w:rsid w:val="00D174E1"/>
    <w:rsid w:val="00D20CBD"/>
    <w:rsid w:val="00D21704"/>
    <w:rsid w:val="00D25AB8"/>
    <w:rsid w:val="00D25FAE"/>
    <w:rsid w:val="00D30A01"/>
    <w:rsid w:val="00D34EB4"/>
    <w:rsid w:val="00D53E0C"/>
    <w:rsid w:val="00D53F98"/>
    <w:rsid w:val="00D6461D"/>
    <w:rsid w:val="00D760B5"/>
    <w:rsid w:val="00D77568"/>
    <w:rsid w:val="00D81141"/>
    <w:rsid w:val="00D87A15"/>
    <w:rsid w:val="00D90880"/>
    <w:rsid w:val="00D90A50"/>
    <w:rsid w:val="00D966F2"/>
    <w:rsid w:val="00DB2EC6"/>
    <w:rsid w:val="00DC025E"/>
    <w:rsid w:val="00DC18D0"/>
    <w:rsid w:val="00DD0399"/>
    <w:rsid w:val="00DD3D17"/>
    <w:rsid w:val="00DE31DA"/>
    <w:rsid w:val="00DE4AAD"/>
    <w:rsid w:val="00DE5184"/>
    <w:rsid w:val="00DE57A1"/>
    <w:rsid w:val="00DF4A19"/>
    <w:rsid w:val="00DF52E3"/>
    <w:rsid w:val="00E02ECA"/>
    <w:rsid w:val="00E05739"/>
    <w:rsid w:val="00E17906"/>
    <w:rsid w:val="00E21FD2"/>
    <w:rsid w:val="00E2435A"/>
    <w:rsid w:val="00E32372"/>
    <w:rsid w:val="00E34572"/>
    <w:rsid w:val="00E41154"/>
    <w:rsid w:val="00E4703A"/>
    <w:rsid w:val="00E50CE4"/>
    <w:rsid w:val="00E57665"/>
    <w:rsid w:val="00E6002F"/>
    <w:rsid w:val="00E6330E"/>
    <w:rsid w:val="00E64F71"/>
    <w:rsid w:val="00E7401F"/>
    <w:rsid w:val="00E75DC2"/>
    <w:rsid w:val="00E77599"/>
    <w:rsid w:val="00E909FC"/>
    <w:rsid w:val="00E91AA0"/>
    <w:rsid w:val="00E963A4"/>
    <w:rsid w:val="00E97326"/>
    <w:rsid w:val="00EA1060"/>
    <w:rsid w:val="00EA258C"/>
    <w:rsid w:val="00EA4DF0"/>
    <w:rsid w:val="00EA5525"/>
    <w:rsid w:val="00EA57E3"/>
    <w:rsid w:val="00EB1CB9"/>
    <w:rsid w:val="00EC1909"/>
    <w:rsid w:val="00EC4356"/>
    <w:rsid w:val="00EC5D69"/>
    <w:rsid w:val="00ED7ADD"/>
    <w:rsid w:val="00EE14AD"/>
    <w:rsid w:val="00EE50E9"/>
    <w:rsid w:val="00EE7FEC"/>
    <w:rsid w:val="00EF28F0"/>
    <w:rsid w:val="00EF4266"/>
    <w:rsid w:val="00EF7750"/>
    <w:rsid w:val="00EF7CCE"/>
    <w:rsid w:val="00F0189E"/>
    <w:rsid w:val="00F0722D"/>
    <w:rsid w:val="00F14A48"/>
    <w:rsid w:val="00F171DF"/>
    <w:rsid w:val="00F24DB9"/>
    <w:rsid w:val="00F3192A"/>
    <w:rsid w:val="00F31D57"/>
    <w:rsid w:val="00F31E11"/>
    <w:rsid w:val="00F3280E"/>
    <w:rsid w:val="00F3281E"/>
    <w:rsid w:val="00F36229"/>
    <w:rsid w:val="00F368F6"/>
    <w:rsid w:val="00F426C4"/>
    <w:rsid w:val="00F47F3F"/>
    <w:rsid w:val="00F5106A"/>
    <w:rsid w:val="00F6101E"/>
    <w:rsid w:val="00F62BCD"/>
    <w:rsid w:val="00F669E9"/>
    <w:rsid w:val="00F711CF"/>
    <w:rsid w:val="00F723DC"/>
    <w:rsid w:val="00F73558"/>
    <w:rsid w:val="00F84AD9"/>
    <w:rsid w:val="00F85E4A"/>
    <w:rsid w:val="00F87441"/>
    <w:rsid w:val="00F90C7B"/>
    <w:rsid w:val="00F91D5E"/>
    <w:rsid w:val="00F92ADF"/>
    <w:rsid w:val="00F93B69"/>
    <w:rsid w:val="00F950B1"/>
    <w:rsid w:val="00FA0E50"/>
    <w:rsid w:val="00FB18CF"/>
    <w:rsid w:val="00FB3A59"/>
    <w:rsid w:val="00FB4D63"/>
    <w:rsid w:val="00FB584D"/>
    <w:rsid w:val="00FC5A3B"/>
    <w:rsid w:val="00FF1B7E"/>
    <w:rsid w:val="00FF461D"/>
    <w:rsid w:val="00FF50DC"/>
    <w:rsid w:val="00FF6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 strokecolor="none [3213]">
      <v:fill color="white"/>
      <v:stroke color="none [3213]" weight="2.5pt"/>
      <o:colormru v:ext="edit" colors="#c49500"/>
    </o:shapedefaults>
    <o:shapelayout v:ext="edit">
      <o:idmap v:ext="edit" data="1"/>
    </o:shapelayout>
  </w:shapeDefaults>
  <w:decimalSymbol w:val=","/>
  <w:listSeparator w:val=";"/>
  <w14:docId w14:val="2F21FF1A"/>
  <w15:docId w15:val="{083CE334-CB7C-4C16-9406-315D767059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85343"/>
    <w:rPr>
      <w:sz w:val="24"/>
      <w:szCs w:val="24"/>
      <w:lang w:eastAsia="zh-CN"/>
    </w:rPr>
  </w:style>
  <w:style w:type="paragraph" w:styleId="Balk1">
    <w:name w:val="heading 1"/>
    <w:basedOn w:val="Normal"/>
    <w:next w:val="Normal"/>
    <w:link w:val="Balk1Char"/>
    <w:uiPriority w:val="1"/>
    <w:qFormat/>
    <w:rsid w:val="00197562"/>
    <w:pPr>
      <w:widowControl w:val="0"/>
      <w:autoSpaceDE w:val="0"/>
      <w:autoSpaceDN w:val="0"/>
      <w:adjustRightInd w:val="0"/>
      <w:spacing w:before="78"/>
      <w:ind w:left="545"/>
      <w:outlineLvl w:val="0"/>
    </w:pPr>
    <w:rPr>
      <w:rFonts w:ascii="Arial" w:eastAsiaTheme="minorEastAsia" w:hAnsi="Arial" w:cs="Arial"/>
      <w:b/>
      <w:bCs/>
      <w:lang w:eastAsia="tr-TR"/>
    </w:rPr>
  </w:style>
  <w:style w:type="paragraph" w:styleId="Balk2">
    <w:name w:val="heading 2"/>
    <w:basedOn w:val="Normal"/>
    <w:next w:val="Normal"/>
    <w:link w:val="Balk2Char"/>
    <w:uiPriority w:val="1"/>
    <w:qFormat/>
    <w:rsid w:val="00197562"/>
    <w:pPr>
      <w:widowControl w:val="0"/>
      <w:autoSpaceDE w:val="0"/>
      <w:autoSpaceDN w:val="0"/>
      <w:adjustRightInd w:val="0"/>
      <w:ind w:left="175"/>
      <w:outlineLvl w:val="1"/>
    </w:pPr>
    <w:rPr>
      <w:rFonts w:ascii="Arial" w:eastAsiaTheme="minorEastAsia" w:hAnsi="Arial" w:cs="Arial"/>
      <w:b/>
      <w:bCs/>
      <w:sz w:val="16"/>
      <w:szCs w:val="16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8D151E"/>
    <w:rPr>
      <w:rFonts w:ascii="Tahoma" w:hAnsi="Tahoma"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8D151E"/>
    <w:rPr>
      <w:rFonts w:ascii="Tahoma" w:hAnsi="Tahoma" w:cs="Tahoma"/>
      <w:sz w:val="16"/>
      <w:szCs w:val="16"/>
      <w:lang w:eastAsia="zh-CN"/>
    </w:rPr>
  </w:style>
  <w:style w:type="paragraph" w:styleId="ListeParagraf">
    <w:name w:val="List Paragraph"/>
    <w:basedOn w:val="Normal"/>
    <w:uiPriority w:val="1"/>
    <w:qFormat/>
    <w:rsid w:val="00700F0C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table" w:styleId="TabloKlavuzu">
    <w:name w:val="Table Grid"/>
    <w:basedOn w:val="NormalTablo"/>
    <w:uiPriority w:val="59"/>
    <w:rsid w:val="00A10149"/>
    <w:rPr>
      <w:rFonts w:ascii="Calibri" w:eastAsia="Times New Roman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1B69BE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link w:val="stBilgi"/>
    <w:uiPriority w:val="99"/>
    <w:rsid w:val="001B69BE"/>
    <w:rPr>
      <w:sz w:val="24"/>
      <w:szCs w:val="24"/>
      <w:lang w:eastAsia="zh-CN"/>
    </w:rPr>
  </w:style>
  <w:style w:type="paragraph" w:styleId="AltBilgi">
    <w:name w:val="footer"/>
    <w:basedOn w:val="Normal"/>
    <w:link w:val="AltBilgiChar"/>
    <w:uiPriority w:val="99"/>
    <w:unhideWhenUsed/>
    <w:rsid w:val="001B69BE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link w:val="AltBilgi"/>
    <w:uiPriority w:val="99"/>
    <w:rsid w:val="001B69BE"/>
    <w:rPr>
      <w:sz w:val="24"/>
      <w:szCs w:val="24"/>
      <w:lang w:eastAsia="zh-CN"/>
    </w:rPr>
  </w:style>
  <w:style w:type="paragraph" w:customStyle="1" w:styleId="Default">
    <w:name w:val="Default"/>
    <w:rsid w:val="002A72D2"/>
    <w:pPr>
      <w:autoSpaceDE w:val="0"/>
      <w:autoSpaceDN w:val="0"/>
      <w:adjustRightInd w:val="0"/>
    </w:pPr>
    <w:rPr>
      <w:rFonts w:ascii="FMCTNW+HelveticaOTF-Bold" w:eastAsia="Calibri" w:hAnsi="FMCTNW+HelveticaOTF-Bold" w:cs="FMCTNW+HelveticaOTF-Bold"/>
      <w:color w:val="000000"/>
      <w:sz w:val="24"/>
      <w:szCs w:val="24"/>
      <w:lang w:eastAsia="en-US"/>
    </w:rPr>
  </w:style>
  <w:style w:type="character" w:customStyle="1" w:styleId="Balk1Char">
    <w:name w:val="Başlık 1 Char"/>
    <w:basedOn w:val="VarsaylanParagrafYazTipi"/>
    <w:link w:val="Balk1"/>
    <w:uiPriority w:val="9"/>
    <w:rsid w:val="00197562"/>
    <w:rPr>
      <w:rFonts w:ascii="Arial" w:eastAsiaTheme="minorEastAsia" w:hAnsi="Arial" w:cs="Arial"/>
      <w:b/>
      <w:bCs/>
      <w:sz w:val="24"/>
      <w:szCs w:val="24"/>
    </w:rPr>
  </w:style>
  <w:style w:type="character" w:customStyle="1" w:styleId="Balk2Char">
    <w:name w:val="Başlık 2 Char"/>
    <w:basedOn w:val="VarsaylanParagrafYazTipi"/>
    <w:link w:val="Balk2"/>
    <w:uiPriority w:val="9"/>
    <w:rsid w:val="00197562"/>
    <w:rPr>
      <w:rFonts w:ascii="Arial" w:eastAsiaTheme="minorEastAsia" w:hAnsi="Arial" w:cs="Arial"/>
      <w:b/>
      <w:bCs/>
      <w:sz w:val="16"/>
      <w:szCs w:val="16"/>
    </w:rPr>
  </w:style>
  <w:style w:type="paragraph" w:customStyle="1" w:styleId="TableParagraph">
    <w:name w:val="Table Paragraph"/>
    <w:basedOn w:val="Normal"/>
    <w:uiPriority w:val="1"/>
    <w:qFormat/>
    <w:rsid w:val="00197562"/>
    <w:pPr>
      <w:widowControl w:val="0"/>
      <w:autoSpaceDE w:val="0"/>
      <w:autoSpaceDN w:val="0"/>
      <w:adjustRightInd w:val="0"/>
    </w:pPr>
    <w:rPr>
      <w:rFonts w:eastAsiaTheme="minorEastAsia"/>
      <w:lang w:eastAsia="tr-TR"/>
    </w:rPr>
  </w:style>
  <w:style w:type="paragraph" w:styleId="GvdeMetni">
    <w:name w:val="Body Text"/>
    <w:basedOn w:val="Normal"/>
    <w:link w:val="GvdeMetniChar"/>
    <w:uiPriority w:val="1"/>
    <w:qFormat/>
    <w:rsid w:val="00197562"/>
    <w:pPr>
      <w:widowControl w:val="0"/>
      <w:autoSpaceDE w:val="0"/>
      <w:autoSpaceDN w:val="0"/>
      <w:adjustRightInd w:val="0"/>
      <w:ind w:left="100"/>
    </w:pPr>
    <w:rPr>
      <w:rFonts w:ascii="Arial" w:eastAsiaTheme="minorEastAsia" w:hAnsi="Arial" w:cs="Arial"/>
      <w:sz w:val="16"/>
      <w:szCs w:val="16"/>
      <w:lang w:eastAsia="tr-TR"/>
    </w:rPr>
  </w:style>
  <w:style w:type="character" w:customStyle="1" w:styleId="GvdeMetniChar">
    <w:name w:val="Gövde Metni Char"/>
    <w:basedOn w:val="VarsaylanParagrafYazTipi"/>
    <w:link w:val="GvdeMetni"/>
    <w:uiPriority w:val="99"/>
    <w:rsid w:val="00197562"/>
    <w:rPr>
      <w:rFonts w:ascii="Arial" w:eastAsiaTheme="minorEastAsia" w:hAnsi="Arial" w:cs="Arial"/>
      <w:sz w:val="16"/>
      <w:szCs w:val="16"/>
    </w:rPr>
  </w:style>
  <w:style w:type="character" w:styleId="AklamaBavurusu">
    <w:name w:val="annotation reference"/>
    <w:basedOn w:val="VarsaylanParagrafYazTipi"/>
    <w:uiPriority w:val="99"/>
    <w:semiHidden/>
    <w:unhideWhenUsed/>
    <w:rsid w:val="0092221D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92221D"/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92221D"/>
    <w:rPr>
      <w:lang w:eastAsia="zh-CN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92221D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92221D"/>
    <w:rPr>
      <w:b/>
      <w:bCs/>
      <w:lang w:eastAsia="zh-CN"/>
    </w:rPr>
  </w:style>
  <w:style w:type="table" w:customStyle="1" w:styleId="AkListe1">
    <w:name w:val="Açık Liste1"/>
    <w:basedOn w:val="NormalTablo"/>
    <w:uiPriority w:val="61"/>
    <w:rsid w:val="00323B16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Kpr">
    <w:name w:val="Hyperlink"/>
    <w:basedOn w:val="VarsaylanParagrafYazTipi"/>
    <w:uiPriority w:val="99"/>
    <w:unhideWhenUsed/>
    <w:rsid w:val="006946A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852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85069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89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116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9185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1067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1840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733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6368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595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440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602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36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343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1275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7613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5013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506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32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540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5211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884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668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9290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3004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679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1397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3707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107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9328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198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5721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956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7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387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8914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859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9563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3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2666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611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41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7199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0916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9999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1120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5002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42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54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4067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424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256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3426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284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250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5872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148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8285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9381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161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273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7512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07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4773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7409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182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96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5510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196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2307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4865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031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558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3799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192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06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09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6450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8083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172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7797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0719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1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184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1834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0905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38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331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898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831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43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899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3584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3537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850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7202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770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717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4811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1456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2462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440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0795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498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4973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1566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959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5324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535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3027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7874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1601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240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315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108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4037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3744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4301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7524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375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6207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601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0624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063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0276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624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567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9136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93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4292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774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130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134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7703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1106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1602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05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248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512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026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162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547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8370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8628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7991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3774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1693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9809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6087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9823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949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2564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9199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9397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108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7867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378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151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448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005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7087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501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45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6163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48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596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474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942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8052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978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3853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6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7534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0806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333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4154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0680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9938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1674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9803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77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2801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1838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3427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39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3772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50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73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076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97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131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8332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885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099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538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64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194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3353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5939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4251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70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3725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441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66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5988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594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2231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7357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071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455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431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59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97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339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0001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581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469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31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112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371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4296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9080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0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2747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5205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3372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6154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9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433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6387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95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7678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598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79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919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315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639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4954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4643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775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001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3220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439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376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8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164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136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9279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052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14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231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832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1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4935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4294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5987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737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635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9216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500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295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4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1983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6147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2324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223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768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177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0976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690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8375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925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157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296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8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590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44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6891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057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123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385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124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80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64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17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997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844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9758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8334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297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9718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6590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6796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975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3954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003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445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6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298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49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7524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574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506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249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0209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538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0239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0433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369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753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2314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7621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4998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896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7001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2140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395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659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879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1307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354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7154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5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112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6345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99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60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7761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9857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1592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9082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6290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7106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1957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276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586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243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820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4703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92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958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58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0952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876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83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1313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517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5962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057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117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9477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6761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617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0458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752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417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77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969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0512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4599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3514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39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6267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0059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5493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2156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484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734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9426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439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094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6132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9581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03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3054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254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854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383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263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149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138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786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800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5638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35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7936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075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2271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218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5371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8618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403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274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79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7059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409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656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2856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883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746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543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486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6014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772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615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93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0312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7141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7348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294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3970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508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851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1517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34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1157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158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712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055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1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334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2235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69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36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808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4495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430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9862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737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1522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233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152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822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7487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9715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250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099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343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3888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679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1500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518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3249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3656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486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6470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169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3185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219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1324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3341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751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721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1830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0610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158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8401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546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9557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8223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337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51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7960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1258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1550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774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5883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5008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213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06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8833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955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7729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0833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233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6672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494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356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3160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7477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313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7836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992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2617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1593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2653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026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437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163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1885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61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3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715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5166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436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6142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669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907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9565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993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057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80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25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8095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6093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356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7758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063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9147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40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3867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8047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2016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3593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355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27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307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069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65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484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778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772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573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4041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23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645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32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1636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081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03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682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617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44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0097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35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9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8098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26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6011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4974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56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166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013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63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4875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7298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632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2308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0724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2033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0588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843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513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9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246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673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213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008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7866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3271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13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3229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7089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2055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808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884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9209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46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0085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7886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1237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820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2537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5390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053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943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574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0792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72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3248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899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372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3507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2330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0928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0788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292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18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3208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146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3881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924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842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4286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697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760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926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4299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60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856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142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0621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419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5361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0133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197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8586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289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530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259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301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2528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409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3369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712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691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49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700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9959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3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2544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7240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9781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1670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807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385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9717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892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8571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818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269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055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13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7904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942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86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7100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6443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771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0182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487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1009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597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0618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916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0616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839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8934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494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517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77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6554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0832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0369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974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5990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881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5598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840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535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17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3310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579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15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3096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3766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6384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501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8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904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004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400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9912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2405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2785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383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6710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87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03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9229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867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5049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0087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0840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0747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3328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560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20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9980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4213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898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7963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915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825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436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8824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7667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194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82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647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97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845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114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708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961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18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5053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9306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530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670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9637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5579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891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396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7016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898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5109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1110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1489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3511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7284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609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5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447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9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72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6175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14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6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831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156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1136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7379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9735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3039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252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3446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8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1683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127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991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602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23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3383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099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3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7247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986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343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926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2040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8160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353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0285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82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2165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5895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991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17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2807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105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1247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3771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021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22444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276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74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3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6792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8542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249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0316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0476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562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7040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0056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542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2606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294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0303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651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135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778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337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2849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39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469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2300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5432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46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0849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030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23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9599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38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1599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6522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869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9752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2181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814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4047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249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5674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2393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056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569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3059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29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30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1409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866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24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06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154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689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783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9928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29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5248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0049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5679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484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316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6869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519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6767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9693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032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5935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2825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658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4826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5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2591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2927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8448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291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3647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09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17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1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5217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665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65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203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3837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571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844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16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23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1746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556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1408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986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87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729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6376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3440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321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60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590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05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892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4592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824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577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595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09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50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253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008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83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349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1542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0943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7230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9127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985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520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796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962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9665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151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8270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4609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7782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993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4107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7063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7706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1521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082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2156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86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605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258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2425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7631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0604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8212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015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154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0104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698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090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3408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921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217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344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251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3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90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5267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8569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0972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3049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4156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586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862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449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1559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857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5495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199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730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3140621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00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73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69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9931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03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4363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850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167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2917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6718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403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306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1689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0374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778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0764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508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1450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333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6027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1058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06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157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8297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961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3436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9349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2475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882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686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4228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38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889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883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5380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901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649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076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177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407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9460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656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470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237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278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49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489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703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9796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478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014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5943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983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3164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7091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9436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734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268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5523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250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0168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0481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708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4847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384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727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612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5209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915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8592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993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6482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6842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821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494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0719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176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486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9742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122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6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2261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040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9009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338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213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307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5451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682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493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793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3000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8245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493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384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606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92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2145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9713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3782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87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71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322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6006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0452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2975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166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49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5784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508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947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3246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277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5577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394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473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175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502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796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046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226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338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86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4363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3426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6192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714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8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1238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3251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22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428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4516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0218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1744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6849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575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557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688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7852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528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099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1310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4904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117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579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698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4973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1161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6448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6174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0916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9770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537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3579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05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950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962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130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84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4294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542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2549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2432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0994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5450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8341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38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21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9260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511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3754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5411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030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4122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6709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8676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6545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4922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0102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03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25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7057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4783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735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231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0549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158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1662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5564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0109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85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1386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956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4107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4320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968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5453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015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7459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4419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41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316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648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903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366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924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469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810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308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1046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261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471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0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769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408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83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0748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5593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403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6756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359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201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9729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95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9073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78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48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183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836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406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6525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915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8470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1135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396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309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677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632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092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117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4460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78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8702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4826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0636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1451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685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53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82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244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0981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3666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26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064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490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241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531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9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221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2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1527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30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6121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9534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8969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59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63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9884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453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0290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2524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870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66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008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74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10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94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470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7745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577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9728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547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5824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530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922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755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3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1786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509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0111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5179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136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8092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7025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5295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444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258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597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032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70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726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244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1546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37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126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20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843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624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2402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3047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198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695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005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855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1968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736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1638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579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4690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516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5396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508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0082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213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5133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6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0612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6150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099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0502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3368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041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509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7170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62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487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031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4890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79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8944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5373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1752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3730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9839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1648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4619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689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579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5198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43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1520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278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016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247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506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0606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6861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5274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9466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2889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920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698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8477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3275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563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06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9760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714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9250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3267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646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6403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717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65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21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3167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283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788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2031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5818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1213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30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852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545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99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5412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9327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0072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671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115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255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7972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1470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401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4352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474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1281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62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454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484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385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1988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674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96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4485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8320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1733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3979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3326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01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565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9743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0874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2638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394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5691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9172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4901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9327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3727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77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4755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4197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174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328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331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190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109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16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6256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9267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892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6375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8003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834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66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2980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793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8499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1078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468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8982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0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804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782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9538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599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993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611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0999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3491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725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4208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498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9709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458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4767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072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472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69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538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8398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519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713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5225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296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7099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080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876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498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5179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8657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4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831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1908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6680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597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484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724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292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638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5409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2550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31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899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0918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524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0748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778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8565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5115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613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78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194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9086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140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3099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6439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8982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728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326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562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379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50106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2578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959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324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542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83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814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8730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894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831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1613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8135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5910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5161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3274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198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322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8707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64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6136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387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779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6477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439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776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3164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715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555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70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89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9844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89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30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7198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117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640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8789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51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741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1961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2522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884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437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2158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1392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688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577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10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405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225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58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500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41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8151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8570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9540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792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5419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6795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889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8506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904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4070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334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5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669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65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822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2132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6327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44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810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50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709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3521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7375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349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643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63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258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1615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054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466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95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0439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050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3222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26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5586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0471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028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6254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511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718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913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336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9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557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107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7017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4403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893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2123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468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837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2709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3833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9232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0812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4530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411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357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936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2410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506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6047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627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1080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141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707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685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8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980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524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959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536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514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00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189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33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782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4638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085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7992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1214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3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319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358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321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995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4502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2422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408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020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1883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406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24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1836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8511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821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842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5751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007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891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7230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710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6842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482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2961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7484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9667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1952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046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2171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535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2206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520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9829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8547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51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142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186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965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08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8160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53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1928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4780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0994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920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325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0497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554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2840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0218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6793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320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64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6393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564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542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1413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591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3002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7345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587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756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22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69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246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498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4602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83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434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159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208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187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07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3512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138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0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627688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90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2509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9672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43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4469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085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3966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3898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409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1610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7452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5926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4021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4038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1174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349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8192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023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268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53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8894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54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2757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0425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8553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923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6862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2152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046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2938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7500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299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5969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734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732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528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717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908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437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9896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1810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220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174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4993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4127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5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7083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57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910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4171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571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949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12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0317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218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2024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30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8486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752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50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4339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18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7451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6667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633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942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6610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4019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9707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143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063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763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4852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298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6335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24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0985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03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70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000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1971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579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2485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6229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472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642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2166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6619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5001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708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9924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3406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7040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795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78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8946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822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9164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432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992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387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679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353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3824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530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6228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4683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969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596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487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7321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78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775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7060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2622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393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002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991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77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583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4999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0183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526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1720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1481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6136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8594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5741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913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3288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130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594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125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407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253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149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36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4628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7546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20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060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404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602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105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1727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5253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064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607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0008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628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9003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3371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3920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7042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999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69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102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6300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7922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3560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14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095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6480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175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453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3283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26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0206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372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537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728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6752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765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4030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23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30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694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6244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4712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5412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734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276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989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632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1803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7715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088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682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746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310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49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6382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931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025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7944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158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878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237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76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7911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0823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961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72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3963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626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618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252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02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7086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9289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579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735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5447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5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279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09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01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0108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687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913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038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581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608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00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4444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5805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369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1159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252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9035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5472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744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066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0949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1675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7123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887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999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0083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665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055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3035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782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833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803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143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5927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32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79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4435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391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246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963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8307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179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398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969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0687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0205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48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40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3529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3800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9823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5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415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654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5647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3735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6344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99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188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2884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0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424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7411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278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459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610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6944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8152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2758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5375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441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1969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707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8994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5702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83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268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004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67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261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54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1081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3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277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853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146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556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142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400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0243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12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487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5876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444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9752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4424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3633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177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7521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163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6300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0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33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4415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820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66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38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242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842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3900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5001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984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8242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507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3603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074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243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63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611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086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6321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6656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552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93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2463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3772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160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1847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4708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572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9310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6157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136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6407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87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0608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9564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6972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516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593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659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230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000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6589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5859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6792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3975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347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4628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697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7550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0111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961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211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3538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0398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910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40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6624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4975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2525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81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888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164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56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697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371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166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4753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5832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353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749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155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2578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6734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6697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283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089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6619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61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4896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860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0483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324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5556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316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8536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41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7658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1904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464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1944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44294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831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33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7479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850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797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390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5559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701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6039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766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900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295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2839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12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860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305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023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950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934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4658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7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7919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3576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670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174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167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0209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4886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7060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9065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60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6908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615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3624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348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29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7700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79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5216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8939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07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1453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4714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6228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6369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2525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067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905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81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064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2876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3239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83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495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7046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4862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2976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0400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6252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9647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013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260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16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497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5702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1736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2109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037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8039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9048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883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808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881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672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5615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930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0938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6769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616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775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846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0451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49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3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586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593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610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447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5703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731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669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4535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9171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165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463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0202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666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2262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253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835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925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209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2667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532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0941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748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747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6306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7282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238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702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701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756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0570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0528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93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784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610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704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0404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286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683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387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3890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456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227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9843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554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07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7576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666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3810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5924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304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008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4371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922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41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599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5361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641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57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456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102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128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341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609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1607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202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031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24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6587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710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29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1990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1319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4273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049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5335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8027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0831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4111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678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63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189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6916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276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402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194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430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343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6783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492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53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0637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802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519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866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86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436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419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343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8751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055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217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899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3361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681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9987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343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59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6982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585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369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3299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147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0641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2244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2628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310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171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915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4453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498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57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4095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28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644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7741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100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9303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9363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7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0207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4605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717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7693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4990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0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1721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7937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4974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43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4807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3825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1532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4759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131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003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7796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183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527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964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0341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7978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238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1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3179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0725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1063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4037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616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797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870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9999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8673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1206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2140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46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5383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287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3711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299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8294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2164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170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334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3679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846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1503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0628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0494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7986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084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48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138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400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504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4117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850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880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0673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928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7116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196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9093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733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7408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61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271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30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3307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099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081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6196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9442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735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579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2862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84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057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87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331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759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105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6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7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1420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168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1301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422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7171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331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6720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973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035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0801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008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790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001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00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2948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091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67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5021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219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26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7683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06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7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34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509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7282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905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3054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0653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14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423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98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535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329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223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882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60642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097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997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38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6436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239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231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075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654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1137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44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2194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3162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3127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7081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617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688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2766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6914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922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60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4678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928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730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7985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115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50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85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4313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8749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046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7658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4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076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0251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48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080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677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994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6377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580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872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09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869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60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7051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5517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6302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388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9654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347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0213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5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893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579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178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6294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037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7245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091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91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98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0297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858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8209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204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661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7839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36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097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8136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225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1643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9351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7257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607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8090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097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586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384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4285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031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2208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693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04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6416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5241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8563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5387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81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22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8107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00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0922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603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9225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546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691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4298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894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879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6533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734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697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58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26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5748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09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4272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6141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941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25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57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03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1919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3379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70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203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45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58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0628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592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4995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7247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4735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892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9328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469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7169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65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994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3824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06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6889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303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250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5699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059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229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8096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7120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7158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5351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805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9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133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08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951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909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59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2887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478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7544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957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593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7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9525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1199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2046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399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0766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8439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3547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71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6809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2129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1102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1318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5182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44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612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0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032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5004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4048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9257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341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6155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238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7759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5286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103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804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603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6816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87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0050775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4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62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4334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736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59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5421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2898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2840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02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7364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508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4793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320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8149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3257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1841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0339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9058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7091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8709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966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832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4613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1368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09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12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232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416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14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740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2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270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124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656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3410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202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914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5886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64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266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240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44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34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51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984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2227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121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98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514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2500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73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0548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119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58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6491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650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937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476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7922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0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84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552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7560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6665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77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7250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2342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0524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864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03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7154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9233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31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5274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1342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0399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585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8411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8445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454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943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0448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2051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082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555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5378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52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632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088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15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717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234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49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5036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3402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29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37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3756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02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318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2824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07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08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3295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937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393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9107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398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161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8256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9742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0036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1775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4749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663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0739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4959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1019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147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4080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80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7112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0421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7436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385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1822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9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1149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014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12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7550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489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166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4994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4594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4497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244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7662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50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48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1882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8358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6558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2165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9491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201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1199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4520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301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27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1156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74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937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506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715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28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4227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0993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735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533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152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4854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0822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9914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2957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590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4441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6845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3871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28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89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2397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774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1779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4767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3849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600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272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5333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231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282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4491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624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3756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03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093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072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3616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355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613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0536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418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061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85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948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9625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900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162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2544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6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327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196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43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96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863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847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124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6494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63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2834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549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9237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67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662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0988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462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5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58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686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127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1022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8112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58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288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296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99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8869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101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894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584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629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830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9092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56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552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660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023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2962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19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785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5392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45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3304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2614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3726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7752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9815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101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346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0009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4089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682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569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688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234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213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1044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6968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5666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6307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2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585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55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73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471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3233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2438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984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6839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12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6803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434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1044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0445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5404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531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413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2091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38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152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419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407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0925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56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172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3248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5474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848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527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929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900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598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0012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4527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9061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884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63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091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663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8112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867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2805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1521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971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309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7375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8648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053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2039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436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9148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615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547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08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2154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319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5439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5935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9316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6665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208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5053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008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7693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1164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48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8676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7677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2886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646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7189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980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2249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424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017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6824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815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3304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8569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6115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650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915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730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29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28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8892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4077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66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150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771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900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6977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713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77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8909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62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762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6195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92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078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538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9787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7438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497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486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8268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7637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508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839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166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876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072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2791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61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3689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078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17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472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976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0288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9170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484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3186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212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8777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4221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702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606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697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8890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697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770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038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3905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9264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7644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0624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553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5380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52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310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7475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634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9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934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0288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35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0960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8558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051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3505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8990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8335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4307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1961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938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0571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00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4577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857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549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677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8881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0418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0357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762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3943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18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129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900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7503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43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99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8908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1654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92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07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7972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4248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11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3912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305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852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617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231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345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8542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1546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41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6264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682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330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5201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38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7325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8041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617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4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9978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968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14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9417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2890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56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8771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9942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290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575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595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017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7687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2336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502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463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7193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6076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845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2284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8579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151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4761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89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156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362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66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083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5756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1976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025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105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857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048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838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217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7104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1926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9377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9653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5588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6905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7391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039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9712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168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7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4026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0869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9642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9937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347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1497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069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092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5762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399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4319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8977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582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578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572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127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3567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27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902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907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834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6655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2937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92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4743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8836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227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668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695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8661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6066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419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4743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6244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3536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89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666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20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2391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441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0097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3725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67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6439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5495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4928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09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534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4822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2353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749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138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1312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6903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061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9862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551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3469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7421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61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0782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802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0470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604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298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67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061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6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6394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6547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4771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9907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5986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064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42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22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666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577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7123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436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225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40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4938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96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9339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048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9070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581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279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731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618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9451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2161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6621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6522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21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00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51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6555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994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71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5207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994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512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41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618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1884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8981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8038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6420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702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442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5957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21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6256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6616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288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9680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8711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9307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246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544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394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730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515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896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3828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8914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8399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5460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751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666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0660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501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46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509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9238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53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2455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6116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31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949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404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464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391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372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38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4361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0610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9842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3633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6276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911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410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3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4436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798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328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14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9204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508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633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9144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465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290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850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7672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981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26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2609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669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122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016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857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1775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946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8867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368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752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5719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392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9675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8827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000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877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6586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2436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3634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4638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00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987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682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6527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601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102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98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4797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251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115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2528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311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4483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7266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629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991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038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639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6270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37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6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3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3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16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7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93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12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7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11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0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09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82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7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96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8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90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20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11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26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7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48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63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333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79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70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732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93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73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9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94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120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13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5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9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14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85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86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2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82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89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75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0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5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61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952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79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6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9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37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52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8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26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89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8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52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56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65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1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510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5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11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83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6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2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97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63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7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5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0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2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5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10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9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85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43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172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21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1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56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6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73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13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859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75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70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83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96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32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37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5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00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02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7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343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84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6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676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3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8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36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734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0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20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47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89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96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0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69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283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294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1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0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34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95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35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2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35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06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70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28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73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1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0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92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129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5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96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45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26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1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16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63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2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8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08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033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6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03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84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23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44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8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37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7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0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7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86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4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75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833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0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1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7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8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3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16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9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92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35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47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000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51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82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7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2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4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5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9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7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9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49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92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8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23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1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3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00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8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1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6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82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03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9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3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28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7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44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3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1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13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6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9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6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46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1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6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7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98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44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11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50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9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5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35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64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1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1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5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12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36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71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2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5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70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00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53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3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7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20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33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14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9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82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7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26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260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999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8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02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75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17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9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84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66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74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19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74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2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3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21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9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52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04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57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01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74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25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40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7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32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35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39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96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34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85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0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2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7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9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81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5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16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40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914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5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86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9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0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5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9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18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4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77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5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40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73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4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1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4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9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77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58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56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45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91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4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77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8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44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34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61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5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8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54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3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34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73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71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3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5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84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66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1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88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93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902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5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58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11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23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8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54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8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53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1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93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7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65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4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17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1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1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71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2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85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15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1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10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44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43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9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40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3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88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9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86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85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42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5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08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5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33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1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33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9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5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14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67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22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37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27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7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3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27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49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81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04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2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60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1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9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53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3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8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37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07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70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39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50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1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18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151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87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95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74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94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23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70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6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67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468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65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32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1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9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66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31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14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34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01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71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1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6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9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www.tsn.org.tr/folders/file/THT_Uzlasi%20Raporu_Sunumu%20Web%207%20May%C4%B1s%202015.pdf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2B6EA8-B297-43C3-A4D3-34E59EA0B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6</Pages>
  <Words>3692</Words>
  <Characters>21049</Characters>
  <Application>Microsoft Office Word</Application>
  <DocSecurity>0</DocSecurity>
  <Lines>175</Lines>
  <Paragraphs>49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24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eçil SİS</cp:lastModifiedBy>
  <cp:revision>8</cp:revision>
  <cp:lastPrinted>2017-09-20T10:56:00Z</cp:lastPrinted>
  <dcterms:created xsi:type="dcterms:W3CDTF">2021-03-22T08:49:00Z</dcterms:created>
  <dcterms:modified xsi:type="dcterms:W3CDTF">2023-01-03T11:30:00Z</dcterms:modified>
</cp:coreProperties>
</file>